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/>
    </w:p>
    <w:p>
      <w:pPr>
        <w:pStyle w:val="2"/>
        <w:numPr>
          <w:ilvl w:val="0"/>
          <w:numId w:val="0"/>
        </w:numPr>
        <w:tabs>
          <w:tab w:val="clear" w:pos="432"/>
        </w:tabs>
      </w:pPr>
      <w:bookmarkStart w:id="0" w:name="_Toc18487"/>
      <w:bookmarkStart w:id="1" w:name="_Toc2274"/>
      <w:r>
        <w:rPr>
          <w:rFonts w:hint="eastAsia"/>
        </w:rPr>
        <w:t>Gateway  Requirements</w:t>
      </w:r>
      <w:bookmarkEnd w:id="0"/>
      <w:r>
        <w:t xml:space="preserve"> _v2</w:t>
      </w:r>
      <w:bookmarkEnd w:id="1"/>
    </w:p>
    <w:p>
      <w:pPr>
        <w:widowControl/>
        <w:jc w:val="left"/>
      </w:pPr>
      <w:r>
        <w:br w:type="page"/>
      </w:r>
    </w:p>
    <w:p>
      <w:pPr>
        <w:pStyle w:val="2"/>
        <w:numPr>
          <w:ilvl w:val="0"/>
          <w:numId w:val="0"/>
        </w:numPr>
      </w:pPr>
      <w:bookmarkStart w:id="2" w:name="_Toc5571"/>
      <w:bookmarkStart w:id="3" w:name="_Toc8859"/>
      <w:r>
        <w:rPr>
          <w:rFonts w:hint="eastAsia"/>
        </w:rPr>
        <w:t>Index</w:t>
      </w:r>
      <w:bookmarkEnd w:id="2"/>
      <w:bookmarkEnd w:id="3"/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fldChar w:fldCharType="begin"/>
      </w:r>
      <w:r>
        <w:instrText xml:space="preserve">TOC \o "1-4" \h \u </w:instrText>
      </w:r>
      <w: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27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Gateway  Requirement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 _v2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27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885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Index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885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2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42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ChangeLog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42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2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Introduction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2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01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Purpos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01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429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Target Audienc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429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279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2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Overview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279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758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2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Communication Protocal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758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962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Defini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962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131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PeraHub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131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627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BananaPay(BNNP)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627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60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Messag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60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966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Idempotent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966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30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5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Transaction_i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30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46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M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sage Overview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46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469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Message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 List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469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042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1. 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Message Number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042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90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Messag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 List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90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098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Data Typ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098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84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Data Requirement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84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82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Encoding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82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3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5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erve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3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750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Message Syntax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750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056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Overview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056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103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. 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How to deal with excep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103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909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PI Func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909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731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uthentication And BindCard[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B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nnp.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01.001.01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731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26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26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97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2. 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97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2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482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2.1. 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A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uthentication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482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2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908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2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Bind-Car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908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050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050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457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457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9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257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Payment after bind[Bnnp.201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257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9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494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2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494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9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46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2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46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0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413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2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413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0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987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2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987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865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fund[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B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nnp.301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865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372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3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372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10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3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10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68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3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68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553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3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553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2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511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3.5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Ques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511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2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90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Payment-to-Bank[Bnnp.402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390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2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583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4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583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2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779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4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779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3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191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4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191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3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1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4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31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110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5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Transaction Query[Bnnp.501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110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69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5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69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34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5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34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880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5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880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473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5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473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612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6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e Inquiry[Bnnp.502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612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44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6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344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570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6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570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423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6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423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018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6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018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845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Excep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845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987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ccountCheck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Fil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987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5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PaymentCheckFil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5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661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ppend A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661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87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A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TrxCtgyC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87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575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ppend B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575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752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B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ysRtnC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752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159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B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BizStsC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159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655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ppend C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655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194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C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erved Word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194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/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/>
    </w:p>
    <w:p>
      <w:pPr>
        <w:pStyle w:val="2"/>
        <w:numPr>
          <w:ilvl w:val="0"/>
          <w:numId w:val="0"/>
        </w:numPr>
      </w:pPr>
      <w:bookmarkStart w:id="4" w:name="_Toc30242"/>
      <w:bookmarkStart w:id="5" w:name="_Toc425"/>
      <w:r>
        <w:rPr>
          <w:rFonts w:hint="eastAsia"/>
        </w:rPr>
        <w:t>ChangeLog</w:t>
      </w:r>
      <w:bookmarkEnd w:id="4"/>
      <w:bookmarkEnd w:id="5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Date</w:t>
            </w:r>
          </w:p>
        </w:tc>
        <w:tc>
          <w:tcPr>
            <w:tcW w:w="2130" w:type="dxa"/>
          </w:tcPr>
          <w:p>
            <w:pPr/>
            <w:r>
              <w:rPr>
                <w:rFonts w:hint="eastAsia"/>
              </w:rPr>
              <w:t>Log</w:t>
            </w:r>
          </w:p>
        </w:tc>
        <w:tc>
          <w:tcPr>
            <w:tcW w:w="2131" w:type="dxa"/>
          </w:tcPr>
          <w:p>
            <w:pPr/>
          </w:p>
        </w:tc>
        <w:tc>
          <w:tcPr>
            <w:tcW w:w="2131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</w:rPr>
            </w:pPr>
            <w:r>
              <w:t>2017-10-29</w:t>
            </w:r>
          </w:p>
        </w:tc>
        <w:tc>
          <w:tcPr>
            <w:tcW w:w="213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created</w:t>
            </w:r>
          </w:p>
        </w:tc>
        <w:tc>
          <w:tcPr>
            <w:tcW w:w="2131" w:type="dxa"/>
          </w:tcPr>
          <w:p>
            <w:pPr/>
          </w:p>
        </w:tc>
        <w:tc>
          <w:tcPr>
            <w:tcW w:w="2131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</w:p>
        </w:tc>
        <w:tc>
          <w:tcPr>
            <w:tcW w:w="2130" w:type="dxa"/>
          </w:tcPr>
          <w:p>
            <w:pPr>
              <w:rPr>
                <w:rFonts w:hint="eastAsia"/>
              </w:rPr>
            </w:pPr>
          </w:p>
        </w:tc>
        <w:tc>
          <w:tcPr>
            <w:tcW w:w="2131" w:type="dxa"/>
          </w:tcPr>
          <w:p>
            <w:pPr/>
          </w:p>
        </w:tc>
        <w:tc>
          <w:tcPr>
            <w:tcW w:w="2131" w:type="dxa"/>
          </w:tcPr>
          <w:p>
            <w:pPr/>
          </w:p>
        </w:tc>
      </w:tr>
    </w:tbl>
    <w:p>
      <w:pPr/>
    </w:p>
    <w:p>
      <w:pPr/>
      <w:r>
        <w:rPr>
          <w:rFonts w:hint="eastAsia"/>
        </w:rPr>
        <w:br w:type="page"/>
      </w:r>
    </w:p>
    <w:p>
      <w:pPr/>
    </w:p>
    <w:p>
      <w:pPr>
        <w:pStyle w:val="2"/>
      </w:pPr>
      <w:bookmarkStart w:id="6" w:name="_Toc21933"/>
      <w:bookmarkStart w:id="7" w:name="_Toc322"/>
      <w:r>
        <w:rPr>
          <w:rFonts w:hint="eastAsia"/>
        </w:rPr>
        <w:t>Introduction</w:t>
      </w:r>
      <w:bookmarkEnd w:id="6"/>
      <w:bookmarkEnd w:id="7"/>
    </w:p>
    <w:p>
      <w:pPr>
        <w:pStyle w:val="3"/>
      </w:pPr>
      <w:bookmarkStart w:id="8" w:name="_Toc25097"/>
      <w:bookmarkStart w:id="9" w:name="_Toc2014"/>
      <w:r>
        <w:rPr>
          <w:rFonts w:hint="eastAsia"/>
        </w:rPr>
        <w:t>Purpose</w:t>
      </w:r>
      <w:bookmarkEnd w:id="8"/>
      <w:bookmarkEnd w:id="9"/>
    </w:p>
    <w:p>
      <w:pPr/>
      <w:r>
        <w:rPr>
          <w:rFonts w:hint="eastAsia"/>
        </w:rPr>
        <w:t>This document is a description of the API Functions that BananaPay hope PeraHub can provide.</w:t>
      </w:r>
    </w:p>
    <w:p>
      <w:pPr>
        <w:pStyle w:val="3"/>
      </w:pPr>
      <w:bookmarkStart w:id="10" w:name="_Toc29998"/>
      <w:bookmarkStart w:id="11" w:name="_Toc4294"/>
      <w:r>
        <w:rPr>
          <w:rFonts w:hint="eastAsia"/>
        </w:rPr>
        <w:t>Target Audience</w:t>
      </w:r>
      <w:bookmarkEnd w:id="10"/>
      <w:bookmarkEnd w:id="11"/>
    </w:p>
    <w:p>
      <w:pPr/>
      <w:r>
        <w:rPr>
          <w:rFonts w:hint="eastAsia"/>
        </w:rPr>
        <w:t>PeraHub developers And BananaPay Developers.</w:t>
      </w:r>
    </w:p>
    <w:p>
      <w:pPr>
        <w:pStyle w:val="2"/>
      </w:pPr>
      <w:bookmarkStart w:id="12" w:name="_Toc10114"/>
      <w:bookmarkStart w:id="13" w:name="_Toc22791"/>
      <w:r>
        <w:rPr>
          <w:rFonts w:hint="eastAsia"/>
        </w:rPr>
        <w:t>Overview</w:t>
      </w:r>
      <w:bookmarkEnd w:id="12"/>
      <w:bookmarkEnd w:id="13"/>
    </w:p>
    <w:p>
      <w:pPr>
        <w:pStyle w:val="3"/>
      </w:pPr>
      <w:bookmarkStart w:id="14" w:name="_Toc20467"/>
      <w:bookmarkStart w:id="15" w:name="_Toc27589"/>
      <w:r>
        <w:rPr>
          <w:rFonts w:hint="eastAsia"/>
        </w:rPr>
        <w:t>Communication Protocal</w:t>
      </w:r>
      <w:bookmarkEnd w:id="14"/>
      <w:bookmarkEnd w:id="15"/>
    </w:p>
    <w:p>
      <w:pPr/>
      <w:r>
        <w:rPr>
          <w:rFonts w:hint="eastAsia"/>
        </w:rPr>
        <w:t>HTTPS</w:t>
      </w:r>
      <w:r>
        <w:t xml:space="preserve"> POST</w:t>
      </w:r>
    </w:p>
    <w:p>
      <w:pPr>
        <w:pStyle w:val="2"/>
      </w:pPr>
      <w:bookmarkStart w:id="16" w:name="_Toc20552"/>
      <w:bookmarkStart w:id="17" w:name="_Toc29626"/>
      <w:r>
        <w:rPr>
          <w:rFonts w:hint="eastAsia"/>
        </w:rPr>
        <w:t>Definitions</w:t>
      </w:r>
      <w:bookmarkEnd w:id="16"/>
      <w:bookmarkEnd w:id="17"/>
    </w:p>
    <w:p>
      <w:pPr>
        <w:pStyle w:val="3"/>
      </w:pPr>
      <w:bookmarkStart w:id="18" w:name="_Toc31358"/>
      <w:bookmarkStart w:id="19" w:name="_Toc21314"/>
      <w:r>
        <w:rPr>
          <w:rFonts w:hint="eastAsia"/>
        </w:rPr>
        <w:t>PeraHub</w:t>
      </w:r>
      <w:bookmarkEnd w:id="18"/>
      <w:bookmarkEnd w:id="19"/>
    </w:p>
    <w:p>
      <w:pPr/>
    </w:p>
    <w:p>
      <w:pPr>
        <w:pStyle w:val="3"/>
      </w:pPr>
      <w:bookmarkStart w:id="20" w:name="_Toc29096"/>
      <w:bookmarkStart w:id="21" w:name="_Toc26272"/>
      <w:r>
        <w:rPr>
          <w:rFonts w:hint="eastAsia"/>
        </w:rPr>
        <w:t>BananaPay(BNNP)</w:t>
      </w:r>
      <w:bookmarkEnd w:id="20"/>
      <w:bookmarkEnd w:id="21"/>
    </w:p>
    <w:p>
      <w:pPr/>
    </w:p>
    <w:p>
      <w:pPr/>
      <w:r>
        <w:rPr>
          <w:rFonts w:hint="eastAsia"/>
        </w:rPr>
        <w:t>BNNP will open a company account in pera-hub .</w:t>
      </w:r>
    </w:p>
    <w:p>
      <w:pPr/>
    </w:p>
    <w:p>
      <w:pPr>
        <w:pStyle w:val="3"/>
        <w:tabs>
          <w:tab w:val="clear" w:pos="432"/>
        </w:tabs>
      </w:pPr>
      <w:bookmarkStart w:id="22" w:name="_Toc3602"/>
      <w:r>
        <w:rPr>
          <w:rFonts w:hint="eastAsia"/>
        </w:rPr>
        <w:t>Message</w:t>
      </w:r>
      <w:bookmarkEnd w:id="22"/>
    </w:p>
    <w:p>
      <w:pPr/>
    </w:p>
    <w:p>
      <w:pPr/>
    </w:p>
    <w:p>
      <w:pPr>
        <w:pStyle w:val="3"/>
        <w:tabs>
          <w:tab w:val="clear" w:pos="432"/>
        </w:tabs>
      </w:pPr>
      <w:bookmarkStart w:id="23" w:name="_Toc19661"/>
      <w:commentRangeStart w:id="0"/>
      <w:r>
        <w:rPr>
          <w:rFonts w:hint="eastAsia"/>
        </w:rPr>
        <w:t>Idempotent</w:t>
      </w:r>
      <w:bookmarkEnd w:id="23"/>
      <w:commentRangeEnd w:id="0"/>
      <w:r>
        <w:commentReference w:id="0"/>
      </w:r>
    </w:p>
    <w:p>
      <w:pPr/>
    </w:p>
    <w:p>
      <w:pPr/>
      <w:r>
        <w:rPr>
          <w:rFonts w:hint="eastAsia"/>
          <w:i/>
          <w:iCs/>
        </w:rPr>
        <w:t xml:space="preserve">Idempotent </w:t>
      </w:r>
      <w:r>
        <w:rPr>
          <w:rFonts w:hint="eastAsia"/>
        </w:rPr>
        <w:t>is a very important features to Transaction System, especially when this system having one than one modules.</w:t>
      </w:r>
    </w:p>
    <w:p>
      <w:pPr/>
    </w:p>
    <w:p>
      <w:pPr/>
      <w:r>
        <w:rPr>
          <w:rFonts w:hint="eastAsia"/>
        </w:rPr>
        <w:t xml:space="preserve">To  satisfy </w:t>
      </w:r>
      <w:r>
        <w:rPr>
          <w:rFonts w:hint="eastAsia"/>
          <w:i/>
          <w:iCs/>
        </w:rPr>
        <w:t xml:space="preserve">Idempotent </w:t>
      </w:r>
      <w:r>
        <w:rPr>
          <w:rFonts w:hint="eastAsia"/>
        </w:rPr>
        <w:t xml:space="preserve">, every request between system modules, must have one Unique identity, so we use </w:t>
      </w:r>
      <w:r>
        <w:rPr>
          <w:rFonts w:hint="eastAsia"/>
          <w:i/>
          <w:iCs/>
        </w:rPr>
        <w:t xml:space="preserve">transaction_id </w:t>
      </w:r>
      <w:r>
        <w:rPr>
          <w:rFonts w:hint="eastAsia"/>
        </w:rPr>
        <w:t xml:space="preserve">and </w:t>
      </w:r>
      <w:r>
        <w:rPr>
          <w:rFonts w:hint="eastAsia"/>
          <w:i/>
          <w:iCs/>
        </w:rPr>
        <w:t>mtcn</w:t>
      </w:r>
      <w:r>
        <w:rPr>
          <w:rFonts w:hint="eastAsia"/>
        </w:rPr>
        <w:t>.</w:t>
      </w:r>
    </w:p>
    <w:p>
      <w:pPr/>
    </w:p>
    <w:p>
      <w:pPr/>
      <w:r>
        <w:rPr>
          <w:rFonts w:hint="eastAsia"/>
        </w:rPr>
        <w:t>And common sequence of the system may be shown as below.</w:t>
      </w:r>
    </w:p>
    <w:p>
      <w:pPr/>
    </w:p>
    <w:p>
      <w:pPr/>
      <w:r>
        <w:rPr>
          <w:rFonts w:hint="eastAsia"/>
        </w:rPr>
        <w:object>
          <v:shape id="_x0000_i1025" o:spt="75" type="#_x0000_t75" style="height:410.25pt;width:415.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/>
        </w:object>
      </w:r>
    </w:p>
    <w:p>
      <w:pPr/>
    </w:p>
    <w:p>
      <w:pPr/>
    </w:p>
    <w:p>
      <w:pPr/>
      <w:r>
        <w:rPr>
          <w:rFonts w:hint="eastAsia"/>
        </w:rPr>
        <w:t>According the flow shown above, we can ensure that the duplicate request with the same transaction_id can succeeded ONLY ONCE.</w:t>
      </w:r>
    </w:p>
    <w:p>
      <w:pPr>
        <w:pStyle w:val="3"/>
        <w:tabs>
          <w:tab w:val="clear" w:pos="432"/>
        </w:tabs>
      </w:pPr>
      <w:bookmarkStart w:id="24" w:name="_Toc9308"/>
      <w:r>
        <w:rPr>
          <w:rFonts w:hint="eastAsia"/>
        </w:rPr>
        <w:t>Transaction_id</w:t>
      </w:r>
      <w:bookmarkEnd w:id="24"/>
    </w:p>
    <w:p>
      <w:pPr/>
    </w:p>
    <w:p>
      <w:pPr/>
    </w:p>
    <w:p>
      <w:pPr>
        <w:pStyle w:val="2"/>
      </w:pPr>
      <w:bookmarkStart w:id="25" w:name="_Toc2462"/>
      <w:bookmarkStart w:id="26" w:name="_Toc1147"/>
      <w:r>
        <w:rPr>
          <w:rFonts w:hint="eastAsia"/>
        </w:rPr>
        <w:t>Mes</w:t>
      </w:r>
      <w:r>
        <w:t>sage Overview</w:t>
      </w:r>
      <w:bookmarkEnd w:id="25"/>
    </w:p>
    <w:p>
      <w:pPr>
        <w:pStyle w:val="3"/>
      </w:pPr>
      <w:bookmarkStart w:id="27" w:name="_Toc24695"/>
      <w:r>
        <w:t>Message</w:t>
      </w:r>
      <w:r>
        <w:rPr>
          <w:rFonts w:hint="eastAsia"/>
        </w:rPr>
        <w:t xml:space="preserve"> List</w:t>
      </w:r>
      <w:bookmarkEnd w:id="27"/>
    </w:p>
    <w:p>
      <w:pPr>
        <w:pStyle w:val="4"/>
      </w:pPr>
      <w:bookmarkStart w:id="28" w:name="_Toc10427"/>
      <w:r>
        <w:t>Message Number</w:t>
      </w:r>
      <w:bookmarkEnd w:id="28"/>
    </w:p>
    <w:p>
      <w:pPr/>
      <w:r>
        <w:rPr>
          <w:rFonts w:hint="eastAsia"/>
        </w:rPr>
        <w:t>Message</w:t>
      </w:r>
      <w:r>
        <w:t xml:space="preserve"> Number </w:t>
      </w:r>
      <w:r>
        <w:rPr>
          <w:rFonts w:hint="eastAsia"/>
        </w:rPr>
        <w:t xml:space="preserve">must follow the rule as </w:t>
      </w:r>
      <w:r>
        <w:t>“XXXX.YYY.ZZZ.NN”,</w:t>
      </w:r>
    </w:p>
    <w:p>
      <w:pPr>
        <w:pStyle w:val="33"/>
        <w:numPr>
          <w:ilvl w:val="0"/>
          <w:numId w:val="2"/>
        </w:numPr>
        <w:ind w:firstLineChars="0"/>
      </w:pPr>
      <w:r>
        <w:rPr>
          <w:rFonts w:hint="eastAsia"/>
        </w:rPr>
        <w:t>XXXX represents the system id</w:t>
      </w:r>
      <w:r>
        <w:t xml:space="preserve">, </w:t>
      </w:r>
      <w:r>
        <w:rPr>
          <w:rFonts w:hint="eastAsia"/>
        </w:rPr>
        <w:t xml:space="preserve">e.g. </w:t>
      </w:r>
      <w:r>
        <w:t>‘bnnp’</w:t>
      </w:r>
    </w:p>
    <w:p>
      <w:pPr>
        <w:pStyle w:val="33"/>
        <w:numPr>
          <w:ilvl w:val="0"/>
          <w:numId w:val="2"/>
        </w:numPr>
        <w:ind w:firstLineChars="0"/>
      </w:pPr>
      <w:r>
        <w:t>YYY represents Message name, e.g. ‘101’, this will diff message type.</w:t>
      </w:r>
    </w:p>
    <w:p>
      <w:pPr>
        <w:pStyle w:val="33"/>
        <w:numPr>
          <w:ilvl w:val="0"/>
          <w:numId w:val="2"/>
        </w:numPr>
        <w:ind w:firstLineChars="0"/>
      </w:pPr>
      <w:r>
        <w:t>ZZZ is reserved, now should be filled as ‘001’</w:t>
      </w:r>
    </w:p>
    <w:p>
      <w:pPr>
        <w:pStyle w:val="33"/>
        <w:numPr>
          <w:ilvl w:val="0"/>
          <w:numId w:val="2"/>
        </w:numPr>
        <w:ind w:firstLineChars="0"/>
      </w:pPr>
      <w:r>
        <w:t>NN represents the version no, now should be filled as ‘01’</w:t>
      </w:r>
    </w:p>
    <w:p>
      <w:pPr>
        <w:pStyle w:val="4"/>
      </w:pPr>
      <w:bookmarkStart w:id="29" w:name="_Toc1908"/>
      <w:r>
        <w:rPr>
          <w:rFonts w:hint="eastAsia"/>
        </w:rPr>
        <w:t>Message</w:t>
      </w:r>
      <w:r>
        <w:t xml:space="preserve"> List</w:t>
      </w:r>
      <w:bookmarkEnd w:id="29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1701"/>
        <w:gridCol w:w="2346"/>
        <w:gridCol w:w="1324"/>
        <w:gridCol w:w="1299"/>
        <w:gridCol w:w="13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/>
            <w:r>
              <w:t>No.</w:t>
            </w:r>
          </w:p>
        </w:tc>
        <w:tc>
          <w:tcPr>
            <w:tcW w:w="1701" w:type="dxa"/>
          </w:tcPr>
          <w:p>
            <w:pPr/>
            <w:r>
              <w:t>Msg</w:t>
            </w:r>
            <w:r>
              <w:rPr>
                <w:rFonts w:hint="eastAsia"/>
              </w:rPr>
              <w:t xml:space="preserve"> </w:t>
            </w:r>
            <w:r>
              <w:t>No</w:t>
            </w:r>
          </w:p>
        </w:tc>
        <w:tc>
          <w:tcPr>
            <w:tcW w:w="2346" w:type="dxa"/>
          </w:tcPr>
          <w:p>
            <w:pPr/>
            <w:r>
              <w:t>MsgName</w:t>
            </w:r>
          </w:p>
        </w:tc>
        <w:tc>
          <w:tcPr>
            <w:tcW w:w="1324" w:type="dxa"/>
          </w:tcPr>
          <w:p>
            <w:pPr/>
            <w:r>
              <w:t>Msg</w:t>
            </w:r>
          </w:p>
          <w:p>
            <w:pPr/>
            <w:r>
              <w:t>Direction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Need Signature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Need statement chec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t>B</w:t>
            </w:r>
            <w:r>
              <w:rPr>
                <w:rFonts w:hint="eastAsia"/>
              </w:rPr>
              <w:t>nnp.</w:t>
            </w:r>
            <w:r>
              <w:t>101.001.01</w:t>
            </w:r>
          </w:p>
        </w:tc>
        <w:tc>
          <w:tcPr>
            <w:tcW w:w="2346" w:type="dxa"/>
          </w:tcPr>
          <w:p>
            <w:pPr/>
            <w:commentRangeStart w:id="1"/>
            <w:r>
              <w:rPr>
                <w:rFonts w:hint="eastAsia"/>
              </w:rPr>
              <w:t>Authentication And BindCard</w:t>
            </w:r>
            <w:commentRangeEnd w:id="1"/>
            <w:r>
              <w:commentReference w:id="1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>BNNP -&gt; pera hub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t>B</w:t>
            </w:r>
            <w:r>
              <w:rPr>
                <w:rFonts w:hint="eastAsia"/>
              </w:rPr>
              <w:t>nnp.201.001.01</w:t>
            </w:r>
          </w:p>
        </w:tc>
        <w:tc>
          <w:tcPr>
            <w:tcW w:w="2346" w:type="dxa"/>
          </w:tcPr>
          <w:p>
            <w:pPr/>
            <w:commentRangeStart w:id="2"/>
            <w:r>
              <w:rPr>
                <w:rFonts w:hint="eastAsia"/>
              </w:rPr>
              <w:t>Payment after bind</w:t>
            </w:r>
            <w:commentRangeEnd w:id="2"/>
            <w:r>
              <w:commentReference w:id="2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>BNNP-&gt;pera hub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t>B</w:t>
            </w:r>
            <w:r>
              <w:rPr>
                <w:rFonts w:hint="eastAsia"/>
              </w:rPr>
              <w:t>nnp.301.001.01</w:t>
            </w:r>
          </w:p>
        </w:tc>
        <w:tc>
          <w:tcPr>
            <w:tcW w:w="2346" w:type="dxa"/>
          </w:tcPr>
          <w:p>
            <w:pPr/>
            <w:commentRangeStart w:id="3"/>
            <w:r>
              <w:rPr>
                <w:rFonts w:hint="eastAsia"/>
              </w:rPr>
              <w:t>Refund</w:t>
            </w:r>
            <w:commentRangeEnd w:id="3"/>
            <w:r>
              <w:commentReference w:id="3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>BNNp</w:t>
            </w:r>
            <w:r>
              <w:t>-&gt;pera hub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t>B</w:t>
            </w:r>
            <w:r>
              <w:rPr>
                <w:rFonts w:hint="eastAsia"/>
              </w:rPr>
              <w:t>nnp.402.001.01</w:t>
            </w:r>
          </w:p>
        </w:tc>
        <w:tc>
          <w:tcPr>
            <w:tcW w:w="2346" w:type="dxa"/>
          </w:tcPr>
          <w:p>
            <w:pPr/>
            <w:commentRangeStart w:id="4"/>
            <w:r>
              <w:rPr>
                <w:rFonts w:hint="eastAsia"/>
              </w:rPr>
              <w:t>Payment to bank</w:t>
            </w:r>
            <w:commentRangeEnd w:id="4"/>
            <w:r>
              <w:commentReference w:id="4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>Bbnp-&gt;pera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t>B</w:t>
            </w:r>
            <w:r>
              <w:rPr>
                <w:rFonts w:hint="eastAsia"/>
              </w:rPr>
              <w:t>nnp.501.001.01</w:t>
            </w:r>
          </w:p>
        </w:tc>
        <w:tc>
          <w:tcPr>
            <w:tcW w:w="2346" w:type="dxa"/>
          </w:tcPr>
          <w:p>
            <w:pPr/>
            <w:commentRangeStart w:id="5"/>
            <w:r>
              <w:rPr>
                <w:rFonts w:hint="eastAsia"/>
              </w:rPr>
              <w:t>Transaction</w:t>
            </w:r>
            <w:r>
              <w:t xml:space="preserve"> Query</w:t>
            </w:r>
            <w:commentRangeEnd w:id="5"/>
            <w:r>
              <w:commentReference w:id="5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>BNNP-&gt;pera hub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rPr>
                <w:rFonts w:hint="eastAsia"/>
              </w:rPr>
              <w:t>Bnnp.502.001.01</w:t>
            </w:r>
          </w:p>
        </w:tc>
        <w:tc>
          <w:tcPr>
            <w:tcW w:w="2346" w:type="dxa"/>
          </w:tcPr>
          <w:p>
            <w:pPr/>
            <w:commentRangeStart w:id="6"/>
            <w:r>
              <w:rPr>
                <w:rFonts w:hint="eastAsia"/>
              </w:rPr>
              <w:t>Fee Inquiry</w:t>
            </w:r>
            <w:commentRangeEnd w:id="6"/>
            <w:r>
              <w:commentReference w:id="6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 xml:space="preserve">Bnnp-&gt;pera hub 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N</w:t>
            </w:r>
          </w:p>
        </w:tc>
      </w:tr>
    </w:tbl>
    <w:p>
      <w:pPr/>
    </w:p>
    <w:p>
      <w:pPr>
        <w:pStyle w:val="3"/>
      </w:pPr>
      <w:bookmarkStart w:id="30" w:name="_Toc10989"/>
      <w:r>
        <w:rPr>
          <w:rFonts w:hint="eastAsia"/>
        </w:rPr>
        <w:t>Data Type</w:t>
      </w:r>
      <w:bookmarkEnd w:id="30"/>
    </w:p>
    <w:p>
      <w:pPr/>
    </w:p>
    <w:p>
      <w:pPr/>
    </w:p>
    <w:p>
      <w:pPr>
        <w:pStyle w:val="3"/>
      </w:pPr>
      <w:bookmarkStart w:id="31" w:name="_Toc3843"/>
      <w:r>
        <w:rPr>
          <w:rFonts w:hint="eastAsia"/>
        </w:rPr>
        <w:t>Data Requirements</w:t>
      </w:r>
      <w:bookmarkEnd w:id="31"/>
    </w:p>
    <w:p>
      <w:pPr/>
    </w:p>
    <w:p>
      <w:pPr>
        <w:pStyle w:val="3"/>
      </w:pPr>
      <w:bookmarkStart w:id="32" w:name="_Toc3820"/>
      <w:r>
        <w:rPr>
          <w:rFonts w:hint="eastAsia"/>
        </w:rPr>
        <w:t>Encoding</w:t>
      </w:r>
      <w:bookmarkEnd w:id="32"/>
    </w:p>
    <w:p>
      <w:pPr/>
      <w:r>
        <w:rPr>
          <w:rFonts w:hint="eastAsia"/>
        </w:rPr>
        <w:t>UTF-8</w:t>
      </w:r>
    </w:p>
    <w:p>
      <w:pPr>
        <w:pStyle w:val="3"/>
      </w:pPr>
      <w:bookmarkStart w:id="33" w:name="_Toc934"/>
      <w:r>
        <w:rPr>
          <w:rFonts w:hint="eastAsia"/>
        </w:rPr>
        <w:t>Res</w:t>
      </w:r>
      <w:r>
        <w:t>erved</w:t>
      </w:r>
      <w:bookmarkEnd w:id="33"/>
    </w:p>
    <w:p>
      <w:pPr/>
    </w:p>
    <w:p>
      <w:pPr>
        <w:pStyle w:val="2"/>
      </w:pPr>
      <w:bookmarkStart w:id="34" w:name="_Toc7501"/>
      <w:r>
        <w:rPr>
          <w:rFonts w:hint="eastAsia"/>
        </w:rPr>
        <w:t>Message Syntax</w:t>
      </w:r>
      <w:bookmarkEnd w:id="26"/>
      <w:bookmarkEnd w:id="34"/>
    </w:p>
    <w:p>
      <w:pPr>
        <w:pStyle w:val="3"/>
      </w:pPr>
      <w:bookmarkStart w:id="35" w:name="_Toc5633"/>
      <w:bookmarkStart w:id="36" w:name="_Toc10566"/>
      <w:r>
        <w:rPr>
          <w:rFonts w:hint="eastAsia"/>
        </w:rPr>
        <w:t>Overview</w:t>
      </w:r>
      <w:bookmarkEnd w:id="35"/>
      <w:bookmarkEnd w:id="36"/>
    </w:p>
    <w:p>
      <w:pPr/>
    </w:p>
    <w:p>
      <w:pPr>
        <w:pStyle w:val="3"/>
      </w:pPr>
      <w:bookmarkStart w:id="37" w:name="_Toc31036"/>
      <w:r>
        <w:t>How to deal with exceptions</w:t>
      </w:r>
      <w:bookmarkEnd w:id="37"/>
    </w:p>
    <w:p>
      <w:pPr>
        <w:pStyle w:val="2"/>
      </w:pPr>
      <w:bookmarkStart w:id="38" w:name="_Toc15422"/>
      <w:bookmarkStart w:id="39" w:name="_Toc29097"/>
      <w:r>
        <w:rPr>
          <w:rFonts w:hint="eastAsia"/>
        </w:rPr>
        <w:t>API Functions</w:t>
      </w:r>
      <w:bookmarkEnd w:id="38"/>
      <w:bookmarkEnd w:id="39"/>
    </w:p>
    <w:p>
      <w:pPr>
        <w:pStyle w:val="3"/>
      </w:pPr>
      <w:bookmarkStart w:id="40" w:name="_Toc17318"/>
      <w:r>
        <w:rPr>
          <w:rFonts w:hint="eastAsia"/>
        </w:rPr>
        <w:t>Authentication And BindCard[</w:t>
      </w:r>
      <w:r>
        <w:t>B</w:t>
      </w:r>
      <w:r>
        <w:rPr>
          <w:rFonts w:hint="eastAsia"/>
        </w:rPr>
        <w:t>nnp.</w:t>
      </w:r>
      <w:r>
        <w:t>101.001.01</w:t>
      </w:r>
      <w:r>
        <w:rPr>
          <w:rFonts w:hint="eastAsia"/>
        </w:rPr>
        <w:t>]</w:t>
      </w:r>
      <w:bookmarkEnd w:id="40"/>
    </w:p>
    <w:p>
      <w:pPr>
        <w:pStyle w:val="4"/>
      </w:pPr>
      <w:bookmarkStart w:id="41" w:name="_Toc32600"/>
      <w:r>
        <w:rPr>
          <w:rFonts w:hint="eastAsia"/>
        </w:rPr>
        <w:t>F</w:t>
      </w:r>
      <w:r>
        <w:t>eatures</w:t>
      </w:r>
      <w:bookmarkEnd w:id="41"/>
    </w:p>
    <w:p>
      <w:pPr/>
      <w:r>
        <w:rPr>
          <w:rFonts w:hint="eastAsia"/>
        </w:rPr>
        <w:t>This API includes two parts: Authentication and BindCard.</w:t>
      </w:r>
    </w:p>
    <w:p>
      <w:pPr/>
      <w:r>
        <w:t>User who has a pera-hub visa card can initiate an application in BNNP and fill required information, and BNNP post message to pera-hub.</w:t>
      </w:r>
    </w:p>
    <w:p>
      <w:pPr/>
      <w:r>
        <w:t>Pera-hub check information is correct or not.</w:t>
      </w:r>
    </w:p>
    <w:p>
      <w:pPr/>
      <w:r>
        <w:t xml:space="preserve">If information is correct, BNNP will request again and pera-hub complete the </w:t>
      </w:r>
      <w:r>
        <w:rPr>
          <w:rFonts w:hint="eastAsia"/>
          <w:lang w:val="en-US" w:eastAsia="zh-CN"/>
        </w:rPr>
        <w:t>BindCard</w:t>
      </w:r>
      <w:r>
        <w:t xml:space="preserve"> operation.</w:t>
      </w:r>
    </w:p>
    <w:p>
      <w:pPr>
        <w:rPr>
          <w:rFonts w:hint="eastAsia" w:eastAsiaTheme="minorEastAsia"/>
          <w:lang w:val="en-US" w:eastAsia="zh-CN"/>
        </w:rPr>
      </w:pP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After BindCard operation, BNNP and perahub can indetify this user by </w:t>
      </w:r>
      <w:r>
        <w:rPr>
          <w:rFonts w:hint="eastAsia"/>
          <w:i/>
          <w:iCs/>
          <w:lang w:val="en-US" w:eastAsia="zh-CN"/>
        </w:rPr>
        <w:t xml:space="preserve">bind_serialno </w:t>
      </w:r>
      <w:r>
        <w:rPr>
          <w:rFonts w:hint="eastAsia"/>
          <w:lang w:val="en-US" w:eastAsia="zh-CN"/>
        </w:rPr>
        <w:t>.</w:t>
      </w:r>
    </w:p>
    <w:p>
      <w:pPr>
        <w:pStyle w:val="4"/>
      </w:pPr>
      <w:bookmarkStart w:id="42" w:name="_Toc19700"/>
      <w:r>
        <w:t>Sequence diagram</w:t>
      </w:r>
      <w:bookmarkEnd w:id="42"/>
    </w:p>
    <w:p>
      <w:pPr>
        <w:pStyle w:val="5"/>
      </w:pPr>
      <w:bookmarkStart w:id="43" w:name="_Toc24822"/>
      <w:r>
        <w:t>A</w:t>
      </w:r>
      <w:r>
        <w:rPr>
          <w:rFonts w:hint="eastAsia"/>
        </w:rPr>
        <w:t>uthentication</w:t>
      </w:r>
      <w:bookmarkEnd w:id="43"/>
    </w:p>
    <w:p>
      <w:pPr/>
      <w:r>
        <w:t>A</w:t>
      </w:r>
      <w:r>
        <w:rPr>
          <w:rFonts w:hint="eastAsia"/>
        </w:rPr>
        <w:t>t first, user fill</w:t>
      </w:r>
      <w:r>
        <w:t>s</w:t>
      </w:r>
      <w:r>
        <w:rPr>
          <w:rFonts w:hint="eastAsia"/>
        </w:rPr>
        <w:t xml:space="preserve"> up his information </w:t>
      </w:r>
      <w:r>
        <w:t>in BNNP APP, and post to bnnp.</w:t>
      </w:r>
    </w:p>
    <w:p>
      <w:pPr/>
      <w:r>
        <w:t>BNNP post user’s form to pera.</w:t>
      </w:r>
    </w:p>
    <w:p>
      <w:pPr/>
      <w:r>
        <w:t>Pera check this form is correct or not.</w:t>
      </w:r>
    </w:p>
    <w:p>
      <w:pPr/>
    </w:p>
    <w:p>
      <w:pPr/>
      <w:r>
        <w:drawing>
          <wp:inline distT="0" distB="0" distL="114300" distR="114300">
            <wp:extent cx="5268595" cy="1824355"/>
            <wp:effectExtent l="0" t="0" r="8255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824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/>
    </w:p>
    <w:p>
      <w:pPr>
        <w:pStyle w:val="5"/>
      </w:pPr>
      <w:bookmarkStart w:id="44" w:name="_Toc29083"/>
      <w:r>
        <w:rPr>
          <w:rFonts w:hint="eastAsia"/>
        </w:rPr>
        <w:t>Bind-Card</w:t>
      </w:r>
      <w:bookmarkEnd w:id="44"/>
    </w:p>
    <w:p>
      <w:pPr/>
    </w:p>
    <w:p>
      <w:pPr/>
      <w:r>
        <w:rPr>
          <w:rFonts w:hint="eastAsia"/>
        </w:rPr>
        <w:t>Second, if 6.1.2.1 Authentication is successful, then bnnp will generate a bind_serialno, and post request data to pera hub again.</w:t>
      </w:r>
    </w:p>
    <w:p>
      <w:pPr/>
    </w:p>
    <w:p>
      <w:pPr/>
      <w:r>
        <w:drawing>
          <wp:inline distT="0" distB="0" distL="114300" distR="114300">
            <wp:extent cx="5270500" cy="1811020"/>
            <wp:effectExtent l="0" t="0" r="6350" b="177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811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/>
    </w:p>
    <w:p>
      <w:pPr>
        <w:pStyle w:val="4"/>
      </w:pPr>
      <w:bookmarkStart w:id="45" w:name="_Toc20509"/>
      <w:r>
        <w:rPr>
          <w:rFonts w:hint="eastAsia"/>
        </w:rPr>
        <w:t>Request Parameters</w:t>
      </w:r>
      <w:bookmarkEnd w:id="45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bind_serialno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O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his filed is MUST when 6.1.2.2.</w:t>
            </w:r>
          </w:p>
          <w:p>
            <w:pPr/>
          </w:p>
          <w:p>
            <w:pPr/>
            <w:r>
              <w:rPr>
                <w:rFonts w:hint="eastAsia"/>
              </w:rPr>
              <w:t>In Request 6.1.1.1 leaves empty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Mobil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Sur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Given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 xml:space="preserve">Middlename 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tionality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Customer</w:t>
            </w:r>
            <w:r>
              <w:t>’</w:t>
            </w:r>
            <w:r>
              <w:rPr>
                <w:rFonts w:hint="eastAsia"/>
              </w:rPr>
              <w:t>s national ID Card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idtyp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Customer</w:t>
            </w:r>
            <w:r>
              <w:t>’</w:t>
            </w:r>
            <w:r>
              <w:rPr>
                <w:rFonts w:hint="eastAsia"/>
              </w:rPr>
              <w:t>s national ID Typ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Wucardno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At first, we support wu-card only.</w:t>
            </w:r>
          </w:p>
          <w:p>
            <w:pPr/>
            <w:r>
              <w:rPr>
                <w:rFonts w:hint="eastAsia"/>
              </w:rPr>
              <w:t>so pera-hub can validate user information and WU card accou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scen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t>“</w:t>
            </w:r>
            <w:r>
              <w:rPr>
                <w:rFonts w:hint="eastAsia"/>
              </w:rPr>
              <w:t>authen</w:t>
            </w:r>
            <w:r>
              <w:t>”</w:t>
            </w:r>
            <w:r>
              <w:rPr>
                <w:rFonts w:hint="eastAsia"/>
              </w:rPr>
              <w:t xml:space="preserve"> : in case 6.1.2.1</w:t>
            </w:r>
          </w:p>
          <w:p>
            <w:pPr/>
            <w:r>
              <w:t>“</w:t>
            </w:r>
            <w:r>
              <w:rPr>
                <w:rFonts w:hint="eastAsia"/>
              </w:rPr>
              <w:t>bind</w:t>
            </w:r>
            <w:r>
              <w:t>”</w:t>
            </w:r>
            <w:r>
              <w:rPr>
                <w:rFonts w:hint="eastAsia"/>
              </w:rPr>
              <w:t xml:space="preserve"> : in case 6.1.2.2</w:t>
            </w:r>
          </w:p>
        </w:tc>
      </w:tr>
    </w:tbl>
    <w:p>
      <w:pPr/>
    </w:p>
    <w:p>
      <w:pPr/>
    </w:p>
    <w:p>
      <w:pPr>
        <w:pStyle w:val="4"/>
      </w:pPr>
      <w:bookmarkStart w:id="46" w:name="_Toc24570"/>
      <w:r>
        <w:rPr>
          <w:rFonts w:hint="eastAsia"/>
        </w:rPr>
        <w:t>Response parameters</w:t>
      </w:r>
      <w:bookmarkEnd w:id="46"/>
    </w:p>
    <w:p>
      <w:pPr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bind_serialno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O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his field is MUST when response to 6.1.2.2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Utcn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O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his field is MUST provided in the response to 6.1.2.2.</w:t>
            </w:r>
          </w:p>
          <w:p>
            <w:pPr/>
            <w:r>
              <w:rPr>
                <w:rFonts w:hint="eastAsia"/>
              </w:rPr>
              <w:t>This field should be generated by Perahub, only mapping to  bind_serialno exactly 1:1 .</w:t>
            </w:r>
          </w:p>
        </w:tc>
      </w:tr>
    </w:tbl>
    <w:p>
      <w:pPr/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Questions</w:t>
      </w:r>
    </w:p>
    <w:p>
      <w:pPr>
        <w:numPr>
          <w:ilvl w:val="0"/>
          <w:numId w:val="4"/>
        </w:numPr>
        <w:tabs>
          <w:tab w:val="left" w:pos="420"/>
        </w:tabs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hat information is submit to Pera-hub when user apply a new Pera-hub Visa Card in pera-hub branch</w:t>
      </w:r>
      <w:bookmarkStart w:id="84" w:name="_GoBack"/>
      <w:bookmarkEnd w:id="84"/>
      <w:r>
        <w:rPr>
          <w:rFonts w:hint="eastAsia"/>
          <w:lang w:val="en-US" w:eastAsia="zh-CN"/>
        </w:rPr>
        <w:t>?</w:t>
      </w:r>
    </w:p>
    <w:p>
      <w:pPr/>
    </w:p>
    <w:p>
      <w:pPr/>
    </w:p>
    <w:p>
      <w:pPr>
        <w:pStyle w:val="3"/>
      </w:pPr>
      <w:bookmarkStart w:id="47" w:name="_Toc22573"/>
      <w:r>
        <w:rPr>
          <w:rFonts w:hint="eastAsia"/>
        </w:rPr>
        <w:t>Payment after bind[Bnnp.201.001.01]</w:t>
      </w:r>
      <w:bookmarkEnd w:id="47"/>
    </w:p>
    <w:p>
      <w:pPr>
        <w:pStyle w:val="4"/>
      </w:pPr>
      <w:bookmarkStart w:id="48" w:name="_Toc14945"/>
      <w:r>
        <w:rPr>
          <w:rFonts w:hint="eastAsia"/>
        </w:rPr>
        <w:t>Features</w:t>
      </w:r>
      <w:bookmarkEnd w:id="48"/>
    </w:p>
    <w:p>
      <w:pPr/>
      <w:r>
        <w:rPr>
          <w:rFonts w:hint="eastAsia"/>
        </w:rPr>
        <w:t>By this function, customer can transfer their money from their bank account to BNNP Company Account. Customer</w:t>
      </w:r>
      <w:r>
        <w:t>’</w:t>
      </w:r>
      <w:r>
        <w:rPr>
          <w:rFonts w:hint="eastAsia"/>
        </w:rPr>
        <w:t>s bank account can be identified by the bind_serialno or utcn.</w:t>
      </w:r>
    </w:p>
    <w:p>
      <w:pPr/>
    </w:p>
    <w:p>
      <w:pPr/>
      <w:r>
        <w:rPr>
          <w:rFonts w:hint="eastAsia"/>
        </w:rPr>
        <w:t>When user want to pay to BNNP , user submit their request, and BNNP will post request data to perahub, and perahub give respond to BNNP.</w:t>
      </w:r>
    </w:p>
    <w:p>
      <w:pPr/>
    </w:p>
    <w:p>
      <w:pPr/>
      <w:r>
        <w:rPr>
          <w:rFonts w:hint="eastAsia"/>
        </w:rPr>
        <w:t>This payment transactions record should be listed in T+1</w:t>
      </w:r>
      <w:r>
        <w:t>’</w:t>
      </w:r>
      <w:r>
        <w:rPr>
          <w:rFonts w:hint="eastAsia"/>
        </w:rPr>
        <w:t xml:space="preserve">s </w:t>
      </w:r>
      <w:r>
        <w:rPr>
          <w:rFonts w:hint="eastAsia"/>
          <w:i/>
          <w:iCs/>
        </w:rPr>
        <w:t>8.1 PaymentCheckFile</w:t>
      </w:r>
      <w:r>
        <w:rPr>
          <w:rFonts w:hint="eastAsia"/>
        </w:rPr>
        <w:t xml:space="preserve"> .</w:t>
      </w:r>
    </w:p>
    <w:p>
      <w:pPr/>
    </w:p>
    <w:p>
      <w:pPr/>
    </w:p>
    <w:p>
      <w:pPr>
        <w:pStyle w:val="4"/>
      </w:pPr>
      <w:bookmarkStart w:id="49" w:name="_Toc11462"/>
      <w:r>
        <w:rPr>
          <w:rFonts w:hint="eastAsia"/>
        </w:rPr>
        <w:t>Sequence diagram</w:t>
      </w:r>
      <w:bookmarkEnd w:id="49"/>
    </w:p>
    <w:p>
      <w:pPr/>
    </w:p>
    <w:p>
      <w:pPr/>
      <w:r>
        <w:drawing>
          <wp:inline distT="0" distB="0" distL="114300" distR="114300">
            <wp:extent cx="5271770" cy="2973705"/>
            <wp:effectExtent l="0" t="0" r="5080" b="171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/>
    </w:p>
    <w:p>
      <w:pPr/>
    </w:p>
    <w:p>
      <w:pPr>
        <w:pStyle w:val="4"/>
      </w:pPr>
      <w:bookmarkStart w:id="50" w:name="_Toc24132"/>
      <w:r>
        <w:rPr>
          <w:rFonts w:hint="eastAsia"/>
        </w:rPr>
        <w:t>Request parameters</w:t>
      </w:r>
      <w:bookmarkEnd w:id="50"/>
    </w:p>
    <w:p>
      <w:pPr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bind_serialno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utcn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principal_amoun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Amount to Se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fixed_amount_flag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F if customer wants a fixed</w:t>
            </w:r>
          </w:p>
          <w:p>
            <w:pPr/>
            <w:r>
              <w:rPr>
                <w:rFonts w:hint="eastAsia"/>
              </w:rPr>
              <w:t>principal amount in the</w:t>
            </w:r>
          </w:p>
          <w:p>
            <w:pPr/>
            <w:r>
              <w:rPr>
                <w:rFonts w:hint="eastAsia"/>
              </w:rPr>
              <w:t>destination country and will not be subject to currency</w:t>
            </w:r>
          </w:p>
          <w:p>
            <w:pPr/>
            <w:r>
              <w:rPr>
                <w:rFonts w:hint="eastAsia"/>
              </w:rPr>
              <w:t>fluctuation.</w:t>
            </w:r>
          </w:p>
          <w:p>
            <w:pPr/>
            <w:r>
              <w:rPr>
                <w:rFonts w:hint="eastAsia"/>
              </w:rPr>
              <w:t>Otherwise 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</w:tbl>
    <w:p>
      <w:pPr/>
    </w:p>
    <w:p>
      <w:pPr>
        <w:pStyle w:val="4"/>
      </w:pPr>
      <w:bookmarkStart w:id="51" w:name="_Toc29877"/>
      <w:r>
        <w:rPr>
          <w:rFonts w:hint="eastAsia"/>
        </w:rPr>
        <w:t>Response parameters</w:t>
      </w:r>
      <w:bookmarkEnd w:id="51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ew_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 w:ascii="TT4B5o00" w:hAnsi="TT4B5o00" w:eastAsia="TT4B5o00"/>
                <w:sz w:val="20"/>
              </w:rPr>
              <w:t>advisory_tex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 w:ascii="TT4B5o00" w:hAnsi="TT4B5o00" w:eastAsia="TT4B5o00"/>
                <w:sz w:val="20"/>
              </w:rPr>
              <w:t>Transaction Date and Ti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filing_dat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filing_tim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pin_messag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other_message_1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other_message_2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</w:tbl>
    <w:p>
      <w:pPr/>
    </w:p>
    <w:p>
      <w:pPr>
        <w:pStyle w:val="3"/>
      </w:pPr>
      <w:bookmarkStart w:id="52" w:name="_Toc8658"/>
      <w:r>
        <w:rPr>
          <w:rFonts w:hint="eastAsia"/>
        </w:rPr>
        <w:t>Refund[</w:t>
      </w:r>
      <w:r>
        <w:t>B</w:t>
      </w:r>
      <w:r>
        <w:rPr>
          <w:rFonts w:hint="eastAsia"/>
        </w:rPr>
        <w:t>nnp.301.001.01]</w:t>
      </w:r>
      <w:bookmarkEnd w:id="52"/>
    </w:p>
    <w:p>
      <w:pPr>
        <w:pStyle w:val="4"/>
      </w:pPr>
      <w:bookmarkStart w:id="53" w:name="_Toc13723"/>
      <w:r>
        <w:rPr>
          <w:rFonts w:hint="eastAsia"/>
        </w:rPr>
        <w:t>Features</w:t>
      </w:r>
      <w:bookmarkEnd w:id="53"/>
    </w:p>
    <w:p>
      <w:pPr/>
    </w:p>
    <w:p>
      <w:pPr/>
      <w:r>
        <w:rPr>
          <w:rFonts w:hint="eastAsia"/>
        </w:rPr>
        <w:t xml:space="preserve">Function 6.3 </w:t>
      </w:r>
      <w:r>
        <w:rPr>
          <w:rFonts w:hint="eastAsia"/>
          <w:i/>
          <w:iCs/>
        </w:rPr>
        <w:t xml:space="preserve">Refund </w:t>
      </w:r>
      <w:r>
        <w:rPr>
          <w:rFonts w:hint="eastAsia"/>
        </w:rPr>
        <w:t>will be the opposite of Function</w:t>
      </w:r>
      <w:r>
        <w:rPr>
          <w:rFonts w:hint="eastAsia"/>
          <w:i/>
          <w:iCs/>
        </w:rPr>
        <w:t xml:space="preserve"> 6.2 Payment after bind</w:t>
      </w:r>
      <w:r>
        <w:rPr>
          <w:rFonts w:hint="eastAsia"/>
        </w:rPr>
        <w:t xml:space="preserve">. </w:t>
      </w:r>
    </w:p>
    <w:p>
      <w:pPr/>
      <w:r>
        <w:rPr>
          <w:rFonts w:hint="eastAsia"/>
        </w:rPr>
        <w:t>In some case, BNNP should return money to one customer, we will call this Function Refund.</w:t>
      </w:r>
    </w:p>
    <w:p>
      <w:pPr/>
    </w:p>
    <w:p>
      <w:pPr/>
      <w:r>
        <w:rPr>
          <w:rFonts w:hint="eastAsia"/>
        </w:rPr>
        <w:t>One Payment may refunded more than one times, and the sum of the refunded amount SHOULD NOT exceed the amount payed in older payment.</w:t>
      </w:r>
    </w:p>
    <w:p>
      <w:pPr/>
    </w:p>
    <w:p>
      <w:pPr/>
      <w:r>
        <w:rPr>
          <w:rFonts w:hint="eastAsia"/>
        </w:rPr>
        <w:t>THE REFUND should be listed in the account check file on T+1 Day.</w:t>
      </w:r>
    </w:p>
    <w:p>
      <w:pPr/>
    </w:p>
    <w:p>
      <w:pPr/>
    </w:p>
    <w:p>
      <w:pPr>
        <w:pStyle w:val="4"/>
      </w:pPr>
      <w:bookmarkStart w:id="54" w:name="_Toc9106"/>
      <w:r>
        <w:rPr>
          <w:rFonts w:hint="eastAsia"/>
        </w:rPr>
        <w:t>Sequence diagram</w:t>
      </w:r>
      <w:bookmarkEnd w:id="54"/>
    </w:p>
    <w:p>
      <w:pPr>
        <w:pStyle w:val="4"/>
      </w:pPr>
      <w:bookmarkStart w:id="55" w:name="_Toc11683"/>
      <w:r>
        <w:rPr>
          <w:rFonts w:hint="eastAsia"/>
        </w:rPr>
        <w:t>Request parameters</w:t>
      </w:r>
      <w:bookmarkEnd w:id="55"/>
    </w:p>
    <w:p>
      <w:pPr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Ori_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ransaction_id of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Ori_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Mtcn mapping with transaction_id, returned by perahub in function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Ori_principal_amoun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Payed by customer in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Refund_id is generated by BNNP, and must be exactly only one in the system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principal_amoun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he part of principal_amount, in this request,this part of money will be return to customer.</w:t>
            </w:r>
          </w:p>
        </w:tc>
      </w:tr>
    </w:tbl>
    <w:p>
      <w:pPr/>
    </w:p>
    <w:p>
      <w:pPr/>
    </w:p>
    <w:p>
      <w:pPr>
        <w:pStyle w:val="4"/>
      </w:pPr>
      <w:bookmarkStart w:id="56" w:name="_Toc25533"/>
      <w:r>
        <w:rPr>
          <w:rFonts w:hint="eastAsia"/>
        </w:rPr>
        <w:t>Response parameters</w:t>
      </w:r>
      <w:bookmarkEnd w:id="56"/>
    </w:p>
    <w:p>
      <w:pPr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ransaction_id of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Mtcn mapping with transaction_id, returned by perahub in function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principal_amoun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Payed by customer in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fund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Refund_id is generated by BNNP, and must be exactly only one in the system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fund_amoun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he part of principal_amount, in this request,this part of money will be return to customer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fund_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Generated by perahub, and mapping with refund_id by 1:1 .</w:t>
            </w:r>
          </w:p>
        </w:tc>
      </w:tr>
    </w:tbl>
    <w:p>
      <w:pPr/>
    </w:p>
    <w:p>
      <w:pPr/>
    </w:p>
    <w:p>
      <w:pPr>
        <w:pStyle w:val="4"/>
      </w:pPr>
      <w:bookmarkStart w:id="57" w:name="_Toc5112"/>
      <w:r>
        <w:rPr>
          <w:rFonts w:hint="eastAsia"/>
        </w:rPr>
        <w:t>Questions</w:t>
      </w:r>
      <w:bookmarkEnd w:id="57"/>
    </w:p>
    <w:p>
      <w:pPr>
        <w:numPr>
          <w:ilvl w:val="0"/>
          <w:numId w:val="5"/>
        </w:numPr>
        <w:tabs>
          <w:tab w:val="left" w:pos="420"/>
        </w:tabs>
      </w:pPr>
      <w:r>
        <w:rPr>
          <w:rFonts w:hint="eastAsia"/>
        </w:rPr>
        <w:t>How about the fee? Let</w:t>
      </w:r>
      <w:r>
        <w:t>’</w:t>
      </w:r>
      <w:r>
        <w:rPr>
          <w:rFonts w:hint="eastAsia"/>
        </w:rPr>
        <w:t>s talk about this later.</w:t>
      </w:r>
    </w:p>
    <w:p>
      <w:pPr/>
    </w:p>
    <w:p>
      <w:pPr>
        <w:pStyle w:val="3"/>
      </w:pPr>
      <w:bookmarkStart w:id="58" w:name="_Toc23901"/>
      <w:r>
        <w:rPr>
          <w:rFonts w:hint="eastAsia"/>
        </w:rPr>
        <w:t>Payment-to-Bank</w:t>
      </w:r>
      <w:r>
        <w:rPr>
          <w:rFonts w:hint="eastAsia"/>
          <w:lang w:val="en-US" w:eastAsia="zh-CN"/>
        </w:rPr>
        <w:t>[Bnnp.402.001.01]</w:t>
      </w:r>
      <w:bookmarkEnd w:id="58"/>
    </w:p>
    <w:p>
      <w:pPr>
        <w:pStyle w:val="4"/>
      </w:pPr>
      <w:bookmarkStart w:id="59" w:name="_Toc15838"/>
      <w:r>
        <w:rPr>
          <w:rFonts w:hint="eastAsia"/>
        </w:rPr>
        <w:t>Features</w:t>
      </w:r>
      <w:bookmarkEnd w:id="59"/>
    </w:p>
    <w:p>
      <w:pPr/>
      <w:r>
        <w:rPr>
          <w:rFonts w:hint="eastAsia"/>
        </w:rPr>
        <w:t>This function will transfer money to some bank account shown in request parameters.</w:t>
      </w:r>
    </w:p>
    <w:p>
      <w:pPr/>
      <w:r>
        <w:rPr>
          <w:rFonts w:hint="eastAsia"/>
        </w:rPr>
        <w:t xml:space="preserve">And this function seems like FUNCTION </w:t>
      </w:r>
      <w:r>
        <w:rPr>
          <w:rFonts w:hint="eastAsia"/>
          <w:i/>
          <w:iCs/>
        </w:rPr>
        <w:t>3.2.3.3. SendMoney : Direct to Bank</w:t>
      </w:r>
      <w:r>
        <w:rPr>
          <w:rFonts w:hint="eastAsia"/>
        </w:rPr>
        <w:t xml:space="preserve"> .</w:t>
      </w:r>
    </w:p>
    <w:p>
      <w:pPr/>
    </w:p>
    <w:p>
      <w:pPr/>
      <w:r>
        <w:rPr>
          <w:rFonts w:hint="eastAsia"/>
        </w:rPr>
        <w:t xml:space="preserve">When BNNP call this function, perahub acts </w:t>
      </w:r>
      <w:r>
        <w:rPr>
          <w:rFonts w:hint="eastAsia"/>
          <w:i/>
          <w:iCs/>
        </w:rPr>
        <w:t xml:space="preserve">3.2.3.3. SendMoney : Direct to Bank </w:t>
      </w:r>
      <w:r>
        <w:rPr>
          <w:rFonts w:hint="eastAsia"/>
        </w:rPr>
        <w:t xml:space="preserve">AND </w:t>
      </w:r>
      <w:r>
        <w:rPr>
          <w:rFonts w:hint="eastAsia"/>
          <w:i/>
          <w:iCs/>
        </w:rPr>
        <w:t xml:space="preserve">3.2.3.4. SendMoney : Direct to Bank Store . </w:t>
      </w:r>
      <w:r>
        <w:rPr>
          <w:rFonts w:hint="eastAsia"/>
        </w:rPr>
        <w:t>But the sender</w:t>
      </w:r>
      <w:r>
        <w:t>’</w:t>
      </w:r>
      <w:r>
        <w:rPr>
          <w:rFonts w:hint="eastAsia"/>
        </w:rPr>
        <w:t>s information are fixed to BNNP Company bank account .</w:t>
      </w:r>
    </w:p>
    <w:p>
      <w:pPr/>
      <w:r>
        <w:rPr>
          <w:rFonts w:hint="eastAsia"/>
        </w:rPr>
        <w:t>Receivers</w:t>
      </w:r>
      <w:r>
        <w:t>’</w:t>
      </w:r>
      <w:r>
        <w:rPr>
          <w:rFonts w:hint="eastAsia"/>
        </w:rPr>
        <w:t xml:space="preserve"> information will be provided in request parameters.</w:t>
      </w:r>
    </w:p>
    <w:p>
      <w:pPr/>
    </w:p>
    <w:p>
      <w:pPr/>
      <w:r>
        <w:rPr>
          <w:rFonts w:hint="eastAsia"/>
        </w:rPr>
        <w:t>Besides, BNNP will post parameters transaction_id, pera-hub should store transaction_id, when BNNP retry to call this function use the same transaction_id ,pera-hub MUST transfer money ONLY ONCE.</w:t>
      </w:r>
    </w:p>
    <w:p>
      <w:pPr/>
    </w:p>
    <w:p>
      <w:pPr>
        <w:pStyle w:val="4"/>
      </w:pPr>
      <w:bookmarkStart w:id="60" w:name="_Toc17793"/>
      <w:r>
        <w:rPr>
          <w:rFonts w:hint="eastAsia"/>
        </w:rPr>
        <w:t>Sequence diagram</w:t>
      </w:r>
      <w:bookmarkEnd w:id="60"/>
    </w:p>
    <w:p>
      <w:pPr/>
    </w:p>
    <w:p>
      <w:pPr/>
    </w:p>
    <w:p>
      <w:pPr>
        <w:pStyle w:val="4"/>
      </w:pPr>
      <w:bookmarkStart w:id="61" w:name="_Toc21910"/>
      <w:r>
        <w:rPr>
          <w:rFonts w:hint="eastAsia"/>
        </w:rPr>
        <w:t>Request parameters</w:t>
      </w:r>
      <w:bookmarkEnd w:id="61"/>
    </w:p>
    <w:p>
      <w:pPr/>
    </w:p>
    <w:p>
      <w:pPr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principal_amoun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Amount to Se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fixed_amount_flag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F if customer wants a fixed</w:t>
            </w:r>
          </w:p>
          <w:p>
            <w:pPr/>
            <w:r>
              <w:rPr>
                <w:rFonts w:hint="eastAsia"/>
              </w:rPr>
              <w:t>principal amount in the</w:t>
            </w:r>
          </w:p>
          <w:p>
            <w:pPr/>
            <w:r>
              <w:rPr>
                <w:rFonts w:hint="eastAsia"/>
              </w:rPr>
              <w:t>destination country and will not be subject to currency</w:t>
            </w:r>
          </w:p>
          <w:p>
            <w:pPr/>
            <w:r>
              <w:rPr>
                <w:rFonts w:hint="eastAsia"/>
              </w:rPr>
              <w:t>fluctuation.</w:t>
            </w:r>
          </w:p>
          <w:p>
            <w:pPr/>
            <w:r>
              <w:rPr>
                <w:rFonts w:hint="eastAsia"/>
              </w:rPr>
              <w:t>Otherwise 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Bank_nam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Bank_cod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Account_number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Bank_locatio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Account_suffix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ceiver_addr_lin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ceiver_addr_line2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ceiver_city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ceiver_stat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ceiver_postal_cod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>
            <w:pPr/>
          </w:p>
        </w:tc>
      </w:tr>
    </w:tbl>
    <w:p>
      <w:pPr/>
    </w:p>
    <w:p>
      <w:pPr/>
    </w:p>
    <w:p>
      <w:pPr/>
    </w:p>
    <w:p>
      <w:pPr>
        <w:pStyle w:val="4"/>
      </w:pPr>
      <w:bookmarkStart w:id="62" w:name="_Toc2314"/>
      <w:r>
        <w:rPr>
          <w:rFonts w:hint="eastAsia"/>
        </w:rPr>
        <w:t>Response parameters</w:t>
      </w:r>
      <w:bookmarkEnd w:id="62"/>
    </w:p>
    <w:p>
      <w:pPr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ew_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advisory_tex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ransaction Date and Ti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filing_dat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filing_tim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pin_messag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other_message_1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other_message_2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</w:tbl>
    <w:p>
      <w:pPr/>
    </w:p>
    <w:p>
      <w:pPr/>
    </w:p>
    <w:p>
      <w:pPr>
        <w:pStyle w:val="3"/>
        <w:rPr>
          <w:rFonts w:hint="eastAsia"/>
          <w:lang w:val="en-US" w:eastAsia="zh-CN"/>
        </w:rPr>
      </w:pPr>
      <w:bookmarkStart w:id="63" w:name="_Toc31104"/>
      <w:r>
        <w:rPr>
          <w:rFonts w:hint="eastAsia"/>
        </w:rPr>
        <w:t>Transaction Query</w:t>
      </w:r>
      <w:r>
        <w:rPr>
          <w:rFonts w:hint="eastAsia"/>
          <w:lang w:val="en-US" w:eastAsia="zh-CN"/>
        </w:rPr>
        <w:t>[Bnnp.501.001.01]</w:t>
      </w:r>
      <w:bookmarkEnd w:id="63"/>
    </w:p>
    <w:p>
      <w:pPr>
        <w:pStyle w:val="4"/>
        <w:rPr>
          <w:rFonts w:hint="eastAsia"/>
          <w:lang w:val="en-US" w:eastAsia="zh-CN"/>
        </w:rPr>
      </w:pPr>
      <w:bookmarkStart w:id="64" w:name="_Toc9690"/>
      <w:r>
        <w:rPr>
          <w:rFonts w:hint="eastAsia"/>
          <w:lang w:val="en-US" w:eastAsia="zh-CN"/>
        </w:rPr>
        <w:t>Features</w:t>
      </w:r>
      <w:bookmarkEnd w:id="64"/>
    </w:p>
    <w:p>
      <w:pPr>
        <w:pStyle w:val="4"/>
        <w:rPr>
          <w:rFonts w:hint="eastAsia"/>
          <w:lang w:val="en-US" w:eastAsia="zh-CN"/>
        </w:rPr>
      </w:pPr>
      <w:bookmarkStart w:id="65" w:name="_Toc3340"/>
      <w:r>
        <w:rPr>
          <w:rFonts w:hint="eastAsia"/>
          <w:lang w:val="en-US" w:eastAsia="zh-CN"/>
        </w:rPr>
        <w:t>Sequence diagram</w:t>
      </w:r>
      <w:bookmarkEnd w:id="65"/>
    </w:p>
    <w:p>
      <w:pPr>
        <w:pStyle w:val="4"/>
        <w:rPr>
          <w:rFonts w:hint="eastAsia"/>
          <w:lang w:val="en-US" w:eastAsia="zh-CN"/>
        </w:rPr>
      </w:pPr>
      <w:bookmarkStart w:id="66" w:name="_Toc8804"/>
      <w:r>
        <w:rPr>
          <w:rFonts w:hint="eastAsia"/>
          <w:lang w:val="en-US" w:eastAsia="zh-CN"/>
        </w:rPr>
        <w:t>Request parameters</w:t>
      </w:r>
      <w:bookmarkEnd w:id="66"/>
    </w:p>
    <w:p>
      <w:pPr>
        <w:pStyle w:val="4"/>
        <w:rPr>
          <w:rFonts w:hint="eastAsia"/>
          <w:lang w:val="en-US" w:eastAsia="zh-CN"/>
        </w:rPr>
      </w:pPr>
      <w:bookmarkStart w:id="67" w:name="_Toc4735"/>
      <w:r>
        <w:rPr>
          <w:rFonts w:hint="eastAsia"/>
          <w:lang w:val="en-US" w:eastAsia="zh-CN"/>
        </w:rPr>
        <w:t>Response parameters</w:t>
      </w:r>
      <w:bookmarkEnd w:id="67"/>
    </w:p>
    <w:p>
      <w:pPr>
        <w:pStyle w:val="3"/>
        <w:rPr>
          <w:rFonts w:hint="eastAsia"/>
          <w:lang w:val="en-US" w:eastAsia="zh-CN"/>
        </w:rPr>
      </w:pPr>
      <w:bookmarkStart w:id="68" w:name="_Toc16122"/>
      <w:r>
        <w:rPr>
          <w:rFonts w:hint="eastAsia"/>
          <w:lang w:val="en-US" w:eastAsia="zh-CN"/>
        </w:rPr>
        <w:t>Fee Inquiry[Bnnp.502.001.01]</w:t>
      </w:r>
      <w:bookmarkEnd w:id="68"/>
    </w:p>
    <w:p>
      <w:pPr>
        <w:pStyle w:val="4"/>
        <w:rPr>
          <w:rFonts w:hint="eastAsia"/>
          <w:lang w:val="en-US" w:eastAsia="zh-CN"/>
        </w:rPr>
      </w:pPr>
      <w:bookmarkStart w:id="69" w:name="_Toc23446"/>
      <w:r>
        <w:rPr>
          <w:rFonts w:hint="eastAsia"/>
          <w:lang w:val="en-US" w:eastAsia="zh-CN"/>
        </w:rPr>
        <w:t>Features</w:t>
      </w:r>
      <w:bookmarkEnd w:id="69"/>
    </w:p>
    <w:p>
      <w:pPr>
        <w:pStyle w:val="4"/>
        <w:rPr>
          <w:rFonts w:hint="eastAsia"/>
          <w:lang w:val="en-US" w:eastAsia="zh-CN"/>
        </w:rPr>
      </w:pPr>
      <w:bookmarkStart w:id="70" w:name="_Toc5705"/>
      <w:r>
        <w:rPr>
          <w:rFonts w:hint="eastAsia"/>
          <w:lang w:val="en-US" w:eastAsia="zh-CN"/>
        </w:rPr>
        <w:t>Sequence diagram</w:t>
      </w:r>
      <w:bookmarkEnd w:id="70"/>
    </w:p>
    <w:p>
      <w:pPr>
        <w:pStyle w:val="4"/>
        <w:rPr>
          <w:rFonts w:hint="eastAsia"/>
          <w:lang w:val="en-US" w:eastAsia="zh-CN"/>
        </w:rPr>
      </w:pPr>
      <w:bookmarkStart w:id="71" w:name="_Toc4236"/>
      <w:r>
        <w:rPr>
          <w:rFonts w:hint="eastAsia"/>
          <w:lang w:val="en-US" w:eastAsia="zh-CN"/>
        </w:rPr>
        <w:t>Request parameters</w:t>
      </w:r>
      <w:bookmarkEnd w:id="71"/>
    </w:p>
    <w:p>
      <w:pPr>
        <w:pStyle w:val="4"/>
        <w:rPr>
          <w:rFonts w:hint="eastAsia"/>
          <w:lang w:val="en-US" w:eastAsia="zh-CN"/>
        </w:rPr>
      </w:pPr>
      <w:bookmarkStart w:id="72" w:name="_Toc20188"/>
      <w:r>
        <w:rPr>
          <w:rFonts w:hint="eastAsia"/>
          <w:lang w:val="en-US" w:eastAsia="zh-CN"/>
        </w:rPr>
        <w:t>Response parameters</w:t>
      </w:r>
      <w:bookmarkEnd w:id="72"/>
    </w:p>
    <w:p>
      <w:pPr/>
    </w:p>
    <w:p>
      <w:pPr>
        <w:pStyle w:val="2"/>
      </w:pPr>
      <w:bookmarkStart w:id="73" w:name="_Toc29460"/>
      <w:bookmarkStart w:id="74" w:name="_Toc18452"/>
      <w:r>
        <w:rPr>
          <w:rFonts w:hint="eastAsia"/>
        </w:rPr>
        <w:t>Exceptions</w:t>
      </w:r>
      <w:bookmarkEnd w:id="73"/>
      <w:bookmarkEnd w:id="74"/>
    </w:p>
    <w:p>
      <w:pPr>
        <w:pStyle w:val="2"/>
      </w:pPr>
      <w:bookmarkStart w:id="75" w:name="_Toc19875"/>
      <w:r>
        <w:rPr>
          <w:rFonts w:hint="eastAsia"/>
        </w:rPr>
        <w:t>AccountCheck</w:t>
      </w:r>
      <w:r>
        <w:t>File</w:t>
      </w:r>
      <w:bookmarkEnd w:id="75"/>
    </w:p>
    <w:p>
      <w:pPr>
        <w:pStyle w:val="3"/>
      </w:pPr>
      <w:bookmarkStart w:id="76" w:name="_Toc59"/>
      <w:r>
        <w:rPr>
          <w:rFonts w:hint="eastAsia"/>
        </w:rPr>
        <w:t>PaymentCheckFile</w:t>
      </w:r>
      <w:bookmarkEnd w:id="76"/>
    </w:p>
    <w:p>
      <w:pPr>
        <w:pStyle w:val="2"/>
        <w:numPr>
          <w:ilvl w:val="0"/>
          <w:numId w:val="0"/>
        </w:numPr>
        <w:tabs>
          <w:tab w:val="clear" w:pos="420"/>
          <w:tab w:val="clear" w:pos="432"/>
        </w:tabs>
      </w:pPr>
      <w:bookmarkStart w:id="77" w:name="_Toc6613"/>
      <w:r>
        <w:rPr>
          <w:rFonts w:hint="eastAsia"/>
        </w:rPr>
        <w:t>Append A</w:t>
      </w:r>
      <w:bookmarkEnd w:id="77"/>
    </w:p>
    <w:p>
      <w:pPr>
        <w:pStyle w:val="3"/>
        <w:numPr>
          <w:ilvl w:val="0"/>
          <w:numId w:val="6"/>
        </w:numPr>
      </w:pPr>
      <w:bookmarkStart w:id="78" w:name="_Toc1878"/>
      <w:r>
        <w:rPr>
          <w:rFonts w:hint="eastAsia"/>
        </w:rPr>
        <w:t>TrxCtgyCd</w:t>
      </w:r>
      <w:bookmarkEnd w:id="78"/>
    </w:p>
    <w:p>
      <w:pPr/>
    </w:p>
    <w:p>
      <w:pPr>
        <w:pStyle w:val="2"/>
        <w:numPr>
          <w:ilvl w:val="0"/>
          <w:numId w:val="0"/>
        </w:numPr>
        <w:tabs>
          <w:tab w:val="clear" w:pos="420"/>
          <w:tab w:val="clear" w:pos="432"/>
        </w:tabs>
      </w:pPr>
      <w:bookmarkStart w:id="79" w:name="_Toc25755"/>
      <w:r>
        <w:rPr>
          <w:rFonts w:hint="eastAsia"/>
        </w:rPr>
        <w:t>Append B</w:t>
      </w:r>
      <w:bookmarkEnd w:id="79"/>
    </w:p>
    <w:p>
      <w:pPr>
        <w:pStyle w:val="3"/>
        <w:numPr>
          <w:ilvl w:val="0"/>
          <w:numId w:val="7"/>
        </w:numPr>
      </w:pPr>
      <w:bookmarkStart w:id="80" w:name="_Toc7525"/>
      <w:r>
        <w:rPr>
          <w:rFonts w:hint="eastAsia"/>
        </w:rPr>
        <w:t>SysRtnCd</w:t>
      </w:r>
      <w:bookmarkEnd w:id="80"/>
    </w:p>
    <w:p>
      <w:pPr>
        <w:pStyle w:val="3"/>
        <w:numPr>
          <w:ilvl w:val="0"/>
          <w:numId w:val="7"/>
        </w:numPr>
      </w:pPr>
      <w:bookmarkStart w:id="81" w:name="_Toc31596"/>
      <w:r>
        <w:rPr>
          <w:rFonts w:hint="eastAsia"/>
        </w:rPr>
        <w:t>BizStsCd</w:t>
      </w:r>
      <w:bookmarkEnd w:id="81"/>
    </w:p>
    <w:p>
      <w:pPr/>
    </w:p>
    <w:p>
      <w:pPr>
        <w:pStyle w:val="2"/>
        <w:numPr>
          <w:ilvl w:val="0"/>
          <w:numId w:val="0"/>
        </w:numPr>
        <w:tabs>
          <w:tab w:val="clear" w:pos="420"/>
          <w:tab w:val="clear" w:pos="432"/>
        </w:tabs>
      </w:pPr>
      <w:bookmarkStart w:id="82" w:name="_Toc6550"/>
      <w:r>
        <w:rPr>
          <w:rFonts w:hint="eastAsia"/>
        </w:rPr>
        <w:t>Append C</w:t>
      </w:r>
      <w:bookmarkEnd w:id="82"/>
    </w:p>
    <w:p>
      <w:pPr>
        <w:pStyle w:val="3"/>
        <w:numPr>
          <w:ilvl w:val="0"/>
          <w:numId w:val="8"/>
        </w:numPr>
      </w:pPr>
      <w:bookmarkStart w:id="83" w:name="_Toc31947"/>
      <w:r>
        <w:rPr>
          <w:rFonts w:hint="eastAsia"/>
        </w:rPr>
        <w:t>Reserved Words</w:t>
      </w:r>
      <w:bookmarkEnd w:id="83"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chris.ma" w:date="2017-10-31T09:00:00Z" w:initials="chris">
    <w:p>
      <w:pPr>
        <w:pStyle w:val="12"/>
      </w:pPr>
      <w:r>
        <w:rPr>
          <w:rFonts w:hint="eastAsia"/>
        </w:rPr>
        <w:t>幂等性</w:t>
      </w:r>
    </w:p>
  </w:comment>
  <w:comment w:id="1" w:author="chris.ma" w:date="2017-10-30T13:02:00Z" w:initials="chris">
    <w:p>
      <w:pPr>
        <w:pStyle w:val="12"/>
      </w:pPr>
      <w:r>
        <w:rPr>
          <w:rFonts w:hint="eastAsia"/>
        </w:rPr>
        <w:t>个</w:t>
      </w:r>
      <w:r>
        <w:t>接口类似于</w:t>
      </w:r>
      <w:r>
        <w:rPr>
          <w:rFonts w:hint="eastAsia"/>
        </w:rPr>
        <w:t xml:space="preserve"> 3</w:t>
      </w:r>
      <w:r>
        <w:t>.3.1.1 Customer Registration</w:t>
      </w:r>
      <w:r>
        <w:rPr>
          <w:rFonts w:hint="eastAsia"/>
        </w:rPr>
        <w:t>。</w:t>
      </w:r>
    </w:p>
    <w:p>
      <w:pPr>
        <w:pStyle w:val="12"/>
      </w:pPr>
    </w:p>
    <w:p>
      <w:pPr>
        <w:pStyle w:val="12"/>
      </w:pPr>
      <w:r>
        <w:rPr>
          <w:rFonts w:hint="eastAsia"/>
        </w:rPr>
        <w:t>提交</w:t>
      </w:r>
      <w:r>
        <w:t xml:space="preserve">bind_serialno </w:t>
      </w:r>
      <w:r>
        <w:rPr>
          <w:rFonts w:hint="eastAsia"/>
        </w:rPr>
        <w:t>、</w:t>
      </w:r>
      <w:r>
        <w:t>卡号，用户实名信息。</w:t>
      </w:r>
    </w:p>
    <w:p>
      <w:pPr>
        <w:pStyle w:val="12"/>
      </w:pPr>
      <w:r>
        <w:rPr>
          <w:rFonts w:hint="eastAsia"/>
        </w:rPr>
        <w:t>p</w:t>
      </w:r>
      <w:r>
        <w:t xml:space="preserve">erahub </w:t>
      </w:r>
      <w:r>
        <w:rPr>
          <w:rFonts w:hint="eastAsia"/>
        </w:rPr>
        <w:t>侧</w:t>
      </w:r>
      <w:r>
        <w:t>完成验证，并且返回绑定</w:t>
      </w:r>
      <w:r>
        <w:rPr>
          <w:rFonts w:hint="eastAsia"/>
        </w:rPr>
        <w:t>的</w:t>
      </w:r>
      <w:r>
        <w:t>结果。</w:t>
      </w:r>
    </w:p>
    <w:p>
      <w:pPr>
        <w:pStyle w:val="12"/>
      </w:pPr>
    </w:p>
    <w:p>
      <w:pPr>
        <w:pStyle w:val="12"/>
      </w:pPr>
      <w:r>
        <w:rPr>
          <w:rFonts w:hint="eastAsia"/>
        </w:rPr>
        <w:t>如果</w:t>
      </w:r>
      <w:r>
        <w:t>这张卡</w:t>
      </w:r>
      <w:r>
        <w:rPr>
          <w:rFonts w:hint="eastAsia"/>
        </w:rPr>
        <w:t>不是</w:t>
      </w:r>
      <w:r>
        <w:t>在PERA hub完成注册，拒绝绑卡</w:t>
      </w:r>
    </w:p>
    <w:p>
      <w:pPr>
        <w:pStyle w:val="12"/>
      </w:pPr>
    </w:p>
  </w:comment>
  <w:comment w:id="2" w:author="chris.ma" w:date="2017-10-30T13:02:00Z" w:initials="chris">
    <w:p>
      <w:pPr>
        <w:pStyle w:val="12"/>
      </w:pPr>
      <w:r>
        <w:rPr>
          <w:rFonts w:hint="eastAsia"/>
        </w:rPr>
        <w:t>用户在BindCard</w:t>
      </w:r>
      <w:r>
        <w:t>之后，</w:t>
      </w:r>
      <w:r>
        <w:rPr>
          <w:rFonts w:hint="eastAsia"/>
        </w:rPr>
        <w:t>可以通过调用该接口，完成支付，完成后，资金可以进入到BNNP中。</w:t>
      </w:r>
    </w:p>
    <w:p>
      <w:pPr>
        <w:pStyle w:val="12"/>
      </w:pPr>
      <w:r>
        <w:rPr>
          <w:rFonts w:hint="eastAsia"/>
        </w:rPr>
        <w:t>BNNP根据订单类型，为系统内</w:t>
      </w:r>
      <w:r>
        <w:t>的</w:t>
      </w:r>
      <w:r>
        <w:rPr>
          <w:rFonts w:hint="eastAsia"/>
        </w:rPr>
        <w:t>用户</w:t>
      </w:r>
      <w:r>
        <w:t>增加</w:t>
      </w:r>
      <w:r>
        <w:rPr>
          <w:rFonts w:hint="eastAsia"/>
        </w:rPr>
        <w:t>余额。</w:t>
      </w:r>
    </w:p>
    <w:p>
      <w:pPr>
        <w:pStyle w:val="12"/>
      </w:pPr>
    </w:p>
    <w:p>
      <w:pPr>
        <w:pStyle w:val="12"/>
      </w:pPr>
      <w:r>
        <w:rPr>
          <w:rFonts w:hint="eastAsia"/>
        </w:rPr>
        <w:t>接口</w:t>
      </w:r>
      <w:r>
        <w:t>成功的</w:t>
      </w:r>
      <w:r>
        <w:rPr>
          <w:rFonts w:hint="eastAsia"/>
        </w:rPr>
        <w:t>请求，需要在T</w:t>
      </w:r>
      <w:r>
        <w:t>+1</w:t>
      </w:r>
      <w:r>
        <w:rPr>
          <w:rFonts w:hint="eastAsia"/>
        </w:rPr>
        <w:t>日对账。</w:t>
      </w:r>
    </w:p>
    <w:p>
      <w:pPr>
        <w:pStyle w:val="12"/>
      </w:pPr>
    </w:p>
  </w:comment>
  <w:comment w:id="3" w:author="chris.ma" w:date="2017-10-30T13:02:00Z" w:initials="chris">
    <w:p>
      <w:pPr>
        <w:pStyle w:val="12"/>
      </w:pPr>
      <w:r>
        <w:rPr>
          <w:rFonts w:hint="eastAsia"/>
        </w:rPr>
        <w:t>传入原有的订单号、refund_id、本次退款金额，来申请退款。</w:t>
      </w:r>
    </w:p>
    <w:p>
      <w:pPr>
        <w:pStyle w:val="12"/>
      </w:pPr>
    </w:p>
    <w:p>
      <w:pPr>
        <w:pStyle w:val="12"/>
      </w:pPr>
      <w:r>
        <w:rPr>
          <w:rFonts w:hint="eastAsia"/>
        </w:rPr>
        <w:t>要求perahub侧不能退款 溢出。</w:t>
      </w:r>
    </w:p>
  </w:comment>
  <w:comment w:id="4" w:author="chris.ma" w:date="2017-10-30T13:05:00Z" w:initials="chris">
    <w:p>
      <w:pPr>
        <w:pStyle w:val="12"/>
      </w:pPr>
      <w:r>
        <w:rPr>
          <w:rFonts w:hint="eastAsia"/>
        </w:rPr>
        <w:t>付款到银行。比如用户的提现。</w:t>
      </w:r>
    </w:p>
    <w:p>
      <w:pPr>
        <w:pStyle w:val="12"/>
      </w:pPr>
      <w:r>
        <w:rPr>
          <w:rFonts w:hint="eastAsia"/>
        </w:rPr>
        <w:t>这个先不支持 向非本人的银行卡 出账。</w:t>
      </w:r>
    </w:p>
  </w:comment>
  <w:comment w:id="5" w:author="chris.ma" w:date="2017-10-30T13:02:00Z" w:initials="chris">
    <w:p>
      <w:pPr>
        <w:pStyle w:val="12"/>
      </w:pPr>
      <w:r>
        <w:rPr>
          <w:rFonts w:hint="eastAsia"/>
        </w:rPr>
        <w:t>订单交易查询。</w:t>
      </w:r>
    </w:p>
  </w:comment>
  <w:comment w:id="6" w:author="chris.ma" w:date="2017-10-30T13:50:00Z" w:initials="chris">
    <w:p>
      <w:pPr>
        <w:pStyle w:val="12"/>
      </w:pPr>
      <w:r>
        <w:rPr>
          <w:rFonts w:hint="eastAsia"/>
        </w:rPr>
        <w:t>查询转账的手续费。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decorative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swiss"/>
    <w:pitch w:val="default"/>
    <w:sig w:usb0="800002BF" w:usb1="38CF7CFA" w:usb2="00000016" w:usb3="00000000" w:csb0="00040001" w:csb1="00000000"/>
  </w:font>
  <w:font w:name="TT4B5o00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Calibri Light">
    <w:panose1 w:val="020F0302020204030204"/>
    <w:charset w:val="00"/>
    <w:family w:val="decorative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roman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decorative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roman"/>
    <w:pitch w:val="default"/>
    <w:sig w:usb0="A00002EF" w:usb1="4000207B" w:usb2="00000000" w:usb3="00000000" w:csb0="2000019F" w:csb1="0000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modern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roman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modern"/>
    <w:pitch w:val="default"/>
    <w:sig w:usb0="A00002EF" w:usb1="4000207B" w:usb2="00000000" w:usb3="00000000" w:csb0="2000019F" w:csb1="00000000"/>
  </w:font>
  <w:font w:name="Arial">
    <w:panose1 w:val="020B0604020202020204"/>
    <w:charset w:val="01"/>
    <w:family w:val="moder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508985270">
    <w:nsid w:val="59F149B6"/>
    <w:multiLevelType w:val="multilevel"/>
    <w:tmpl w:val="59F149B6"/>
    <w:lvl w:ilvl="0" w:tentative="1">
      <w:start w:val="1"/>
      <w:numFmt w:val="decimal"/>
      <w:pStyle w:val="2"/>
      <w:lvlText w:val="%1.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 w:tentative="1">
      <w:start w:val="1"/>
      <w:numFmt w:val="decimal"/>
      <w:pStyle w:val="3"/>
      <w:lvlText w:val="%1.%2."/>
      <w:lvlJc w:val="left"/>
      <w:pPr>
        <w:tabs>
          <w:tab w:val="left" w:pos="575"/>
        </w:tabs>
        <w:ind w:left="575" w:hanging="575"/>
      </w:pPr>
      <w:rPr>
        <w:rFonts w:hint="default"/>
      </w:rPr>
    </w:lvl>
    <w:lvl w:ilvl="2" w:tentative="1">
      <w:start w:val="1"/>
      <w:numFmt w:val="decimal"/>
      <w:pStyle w:val="4"/>
      <w:lvlText w:val="%1.%2.%3.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 w:tentative="1">
      <w:start w:val="1"/>
      <w:numFmt w:val="decimal"/>
      <w:pStyle w:val="5"/>
      <w:lvlText w:val="%1.%2.%3.%4.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 w:tentative="1">
      <w:start w:val="1"/>
      <w:numFmt w:val="decimal"/>
      <w:pStyle w:val="6"/>
      <w:lvlText w:val="%1.%2.%3.%4.%5.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 w:tentative="1">
      <w:start w:val="1"/>
      <w:numFmt w:val="decimal"/>
      <w:pStyle w:val="7"/>
      <w:lvlText w:val="%1.%2.%3.%4.%5.%6."/>
      <w:lvlJc w:val="left"/>
      <w:pPr>
        <w:tabs>
          <w:tab w:val="left" w:pos="1151"/>
        </w:tabs>
        <w:ind w:left="1151" w:hanging="1151"/>
      </w:pPr>
      <w:rPr>
        <w:rFonts w:hint="default"/>
      </w:rPr>
    </w:lvl>
    <w:lvl w:ilvl="6" w:tentative="1">
      <w:start w:val="1"/>
      <w:numFmt w:val="decimal"/>
      <w:pStyle w:val="8"/>
      <w:lvlText w:val="%1.%2.%3.%4.%5.%6.%7.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 w:tentative="1">
      <w:start w:val="1"/>
      <w:numFmt w:val="decimal"/>
      <w:pStyle w:val="9"/>
      <w:lvlText w:val="%1.%2.%3.%4.%5.%6.%7.%8.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 w:tentative="1">
      <w:start w:val="1"/>
      <w:numFmt w:val="decimal"/>
      <w:pStyle w:val="10"/>
      <w:lvlText w:val="%1.%2.%3.%4.%5.%6.%7.%8.%9."/>
      <w:lvlJc w:val="left"/>
      <w:pPr>
        <w:tabs>
          <w:tab w:val="left" w:pos="1583"/>
        </w:tabs>
        <w:ind w:left="1583" w:hanging="1583"/>
      </w:pPr>
      <w:rPr>
        <w:rFonts w:hint="default"/>
      </w:rPr>
    </w:lvl>
  </w:abstractNum>
  <w:abstractNum w:abstractNumId="1748578783">
    <w:nsid w:val="683931DF"/>
    <w:multiLevelType w:val="multilevel"/>
    <w:tmpl w:val="683931DF"/>
    <w:lvl w:ilvl="0" w:tentative="1">
      <w:start w:val="1"/>
      <w:numFmt w:val="decimal"/>
      <w:lvlText w:val="B.%1"/>
      <w:lvlJc w:val="left"/>
      <w:pPr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29430795">
    <w:nsid w:val="611F240B"/>
    <w:multiLevelType w:val="multilevel"/>
    <w:tmpl w:val="611F240B"/>
    <w:lvl w:ilvl="0" w:tentative="1">
      <w:start w:val="1"/>
      <w:numFmt w:val="decimal"/>
      <w:lvlText w:val="A.%1"/>
      <w:lvlJc w:val="left"/>
      <w:pPr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50939369">
    <w:nsid w:val="38AE2EE9"/>
    <w:multiLevelType w:val="multilevel"/>
    <w:tmpl w:val="38AE2EE9"/>
    <w:lvl w:ilvl="0" w:tentative="1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64746534">
    <w:nsid w:val="633A0426"/>
    <w:multiLevelType w:val="multilevel"/>
    <w:tmpl w:val="633A0426"/>
    <w:lvl w:ilvl="0" w:tentative="1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509411946">
    <w:nsid w:val="59F7CC6A"/>
    <w:multiLevelType w:val="singleLevel"/>
    <w:tmpl w:val="59F7CC6A"/>
    <w:lvl w:ilvl="0" w:tentative="1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</w:abstractNum>
  <w:abstractNum w:abstractNumId="792139482">
    <w:nsid w:val="2F3716DA"/>
    <w:multiLevelType w:val="multilevel"/>
    <w:tmpl w:val="2F3716DA"/>
    <w:lvl w:ilvl="0" w:tentative="1">
      <w:start w:val="1"/>
      <w:numFmt w:val="decimal"/>
      <w:lvlText w:val="C.%1"/>
      <w:lvlJc w:val="left"/>
      <w:pPr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09422246">
    <w:nsid w:val="59F7F4A6"/>
    <w:multiLevelType w:val="singleLevel"/>
    <w:tmpl w:val="59F7F4A6"/>
    <w:lvl w:ilvl="0" w:tentative="1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num w:numId="1">
    <w:abstractNumId w:val="1508985270"/>
  </w:num>
  <w:num w:numId="2">
    <w:abstractNumId w:val="1664746534"/>
  </w:num>
  <w:num w:numId="3">
    <w:abstractNumId w:val="950939369"/>
  </w:num>
  <w:num w:numId="4">
    <w:abstractNumId w:val="1509422246"/>
  </w:num>
  <w:num w:numId="5">
    <w:abstractNumId w:val="1509411946"/>
  </w:num>
  <w:num w:numId="6">
    <w:abstractNumId w:val="1629430795"/>
  </w:num>
  <w:num w:numId="7">
    <w:abstractNumId w:val="1748578783"/>
  </w:num>
  <w:num w:numId="8">
    <w:abstractNumId w:val="79213948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CD7"/>
    <w:rsid w:val="00000FDF"/>
    <w:rsid w:val="00002B7A"/>
    <w:rsid w:val="000043FC"/>
    <w:rsid w:val="0000752A"/>
    <w:rsid w:val="000277C1"/>
    <w:rsid w:val="0003305C"/>
    <w:rsid w:val="00047490"/>
    <w:rsid w:val="00064ACD"/>
    <w:rsid w:val="0006709D"/>
    <w:rsid w:val="0008086D"/>
    <w:rsid w:val="00083785"/>
    <w:rsid w:val="00083BFF"/>
    <w:rsid w:val="00093F8B"/>
    <w:rsid w:val="00096A03"/>
    <w:rsid w:val="000A12A8"/>
    <w:rsid w:val="000A1D5C"/>
    <w:rsid w:val="000A3A46"/>
    <w:rsid w:val="000B19F1"/>
    <w:rsid w:val="000B2053"/>
    <w:rsid w:val="000B2D47"/>
    <w:rsid w:val="000C0936"/>
    <w:rsid w:val="000C1F64"/>
    <w:rsid w:val="000C412E"/>
    <w:rsid w:val="000D2712"/>
    <w:rsid w:val="000F4956"/>
    <w:rsid w:val="00104899"/>
    <w:rsid w:val="001074F4"/>
    <w:rsid w:val="00111425"/>
    <w:rsid w:val="001173EC"/>
    <w:rsid w:val="001317E1"/>
    <w:rsid w:val="00133E94"/>
    <w:rsid w:val="00135F3B"/>
    <w:rsid w:val="00140650"/>
    <w:rsid w:val="0014131A"/>
    <w:rsid w:val="001415E9"/>
    <w:rsid w:val="00142C24"/>
    <w:rsid w:val="001528E3"/>
    <w:rsid w:val="00162332"/>
    <w:rsid w:val="00164234"/>
    <w:rsid w:val="00172A27"/>
    <w:rsid w:val="00184610"/>
    <w:rsid w:val="00185715"/>
    <w:rsid w:val="00193D38"/>
    <w:rsid w:val="00195A0B"/>
    <w:rsid w:val="001A10C0"/>
    <w:rsid w:val="001A3B0B"/>
    <w:rsid w:val="001A42EC"/>
    <w:rsid w:val="001A47A9"/>
    <w:rsid w:val="001B299F"/>
    <w:rsid w:val="001B4CF6"/>
    <w:rsid w:val="001C7CE2"/>
    <w:rsid w:val="001D06F3"/>
    <w:rsid w:val="001D3083"/>
    <w:rsid w:val="001E0AEE"/>
    <w:rsid w:val="001E5E60"/>
    <w:rsid w:val="001F53C9"/>
    <w:rsid w:val="002012BE"/>
    <w:rsid w:val="00205D59"/>
    <w:rsid w:val="0021194A"/>
    <w:rsid w:val="0021329A"/>
    <w:rsid w:val="00241B0B"/>
    <w:rsid w:val="00243482"/>
    <w:rsid w:val="00263087"/>
    <w:rsid w:val="002705EF"/>
    <w:rsid w:val="002806B7"/>
    <w:rsid w:val="00281F04"/>
    <w:rsid w:val="00284209"/>
    <w:rsid w:val="00294295"/>
    <w:rsid w:val="002A00B9"/>
    <w:rsid w:val="002A043A"/>
    <w:rsid w:val="002A0679"/>
    <w:rsid w:val="002A31E7"/>
    <w:rsid w:val="002A62DD"/>
    <w:rsid w:val="002A7FD9"/>
    <w:rsid w:val="002B126B"/>
    <w:rsid w:val="002C2D47"/>
    <w:rsid w:val="002C4A13"/>
    <w:rsid w:val="002D0492"/>
    <w:rsid w:val="002D13C5"/>
    <w:rsid w:val="002D1B1A"/>
    <w:rsid w:val="002E094C"/>
    <w:rsid w:val="002E56CE"/>
    <w:rsid w:val="002F2345"/>
    <w:rsid w:val="002F2A16"/>
    <w:rsid w:val="002F44FB"/>
    <w:rsid w:val="003059DB"/>
    <w:rsid w:val="003223F1"/>
    <w:rsid w:val="00323AA8"/>
    <w:rsid w:val="00332BB8"/>
    <w:rsid w:val="00333E67"/>
    <w:rsid w:val="003457E3"/>
    <w:rsid w:val="00351A67"/>
    <w:rsid w:val="00352C0F"/>
    <w:rsid w:val="003548CC"/>
    <w:rsid w:val="00357557"/>
    <w:rsid w:val="00357D3E"/>
    <w:rsid w:val="0036531B"/>
    <w:rsid w:val="003734AA"/>
    <w:rsid w:val="003735E0"/>
    <w:rsid w:val="00385DA0"/>
    <w:rsid w:val="00386173"/>
    <w:rsid w:val="003945CE"/>
    <w:rsid w:val="00395907"/>
    <w:rsid w:val="003A17AB"/>
    <w:rsid w:val="003B4F66"/>
    <w:rsid w:val="003C2DD3"/>
    <w:rsid w:val="003C2ED4"/>
    <w:rsid w:val="003C4189"/>
    <w:rsid w:val="003D1417"/>
    <w:rsid w:val="003D234A"/>
    <w:rsid w:val="003D2DB9"/>
    <w:rsid w:val="003E2ACB"/>
    <w:rsid w:val="003E72DA"/>
    <w:rsid w:val="003F1709"/>
    <w:rsid w:val="003F7711"/>
    <w:rsid w:val="004019BD"/>
    <w:rsid w:val="0040502C"/>
    <w:rsid w:val="004112B4"/>
    <w:rsid w:val="004154EF"/>
    <w:rsid w:val="00416251"/>
    <w:rsid w:val="0041657F"/>
    <w:rsid w:val="004173B4"/>
    <w:rsid w:val="0042362B"/>
    <w:rsid w:val="00432BEA"/>
    <w:rsid w:val="00434FFD"/>
    <w:rsid w:val="00442173"/>
    <w:rsid w:val="00444B2F"/>
    <w:rsid w:val="00445E17"/>
    <w:rsid w:val="00460137"/>
    <w:rsid w:val="00462770"/>
    <w:rsid w:val="00465AB1"/>
    <w:rsid w:val="004707E0"/>
    <w:rsid w:val="004777D3"/>
    <w:rsid w:val="004807D5"/>
    <w:rsid w:val="004A138E"/>
    <w:rsid w:val="004B22D1"/>
    <w:rsid w:val="004C2516"/>
    <w:rsid w:val="004E186F"/>
    <w:rsid w:val="004E3122"/>
    <w:rsid w:val="004E5285"/>
    <w:rsid w:val="004F2B06"/>
    <w:rsid w:val="00502301"/>
    <w:rsid w:val="005132B1"/>
    <w:rsid w:val="0052367A"/>
    <w:rsid w:val="00531824"/>
    <w:rsid w:val="005340E9"/>
    <w:rsid w:val="00534432"/>
    <w:rsid w:val="00534F6C"/>
    <w:rsid w:val="005538D4"/>
    <w:rsid w:val="005564D2"/>
    <w:rsid w:val="005628C9"/>
    <w:rsid w:val="00564DB1"/>
    <w:rsid w:val="00571033"/>
    <w:rsid w:val="005714B3"/>
    <w:rsid w:val="00571FBB"/>
    <w:rsid w:val="0057414B"/>
    <w:rsid w:val="005830DA"/>
    <w:rsid w:val="00584F36"/>
    <w:rsid w:val="00587DCA"/>
    <w:rsid w:val="00590CE4"/>
    <w:rsid w:val="005A231E"/>
    <w:rsid w:val="005A44AB"/>
    <w:rsid w:val="005A7322"/>
    <w:rsid w:val="005A79F3"/>
    <w:rsid w:val="005B200F"/>
    <w:rsid w:val="005B6548"/>
    <w:rsid w:val="005C6766"/>
    <w:rsid w:val="005D21B9"/>
    <w:rsid w:val="005D4B3E"/>
    <w:rsid w:val="005E3AD1"/>
    <w:rsid w:val="005F0403"/>
    <w:rsid w:val="005F1666"/>
    <w:rsid w:val="0060516F"/>
    <w:rsid w:val="00605679"/>
    <w:rsid w:val="00616C53"/>
    <w:rsid w:val="006345B7"/>
    <w:rsid w:val="0063505A"/>
    <w:rsid w:val="00636FD0"/>
    <w:rsid w:val="00644E4E"/>
    <w:rsid w:val="0064770B"/>
    <w:rsid w:val="006545BD"/>
    <w:rsid w:val="006602ED"/>
    <w:rsid w:val="006616DF"/>
    <w:rsid w:val="00671C2F"/>
    <w:rsid w:val="00682C67"/>
    <w:rsid w:val="006842EA"/>
    <w:rsid w:val="00686209"/>
    <w:rsid w:val="006B0FBE"/>
    <w:rsid w:val="006C3B4D"/>
    <w:rsid w:val="006D2492"/>
    <w:rsid w:val="006E39D1"/>
    <w:rsid w:val="006E3A3B"/>
    <w:rsid w:val="006E779F"/>
    <w:rsid w:val="006E7A7E"/>
    <w:rsid w:val="0070297B"/>
    <w:rsid w:val="00702ACE"/>
    <w:rsid w:val="00702E16"/>
    <w:rsid w:val="00702E9B"/>
    <w:rsid w:val="00704ED3"/>
    <w:rsid w:val="00712D66"/>
    <w:rsid w:val="00713E1F"/>
    <w:rsid w:val="007154FF"/>
    <w:rsid w:val="00724A63"/>
    <w:rsid w:val="0073089F"/>
    <w:rsid w:val="007407AE"/>
    <w:rsid w:val="0074382B"/>
    <w:rsid w:val="00751AED"/>
    <w:rsid w:val="00752451"/>
    <w:rsid w:val="00754E03"/>
    <w:rsid w:val="00772E79"/>
    <w:rsid w:val="00776D10"/>
    <w:rsid w:val="007860D3"/>
    <w:rsid w:val="007975EE"/>
    <w:rsid w:val="007A42B3"/>
    <w:rsid w:val="007A57AA"/>
    <w:rsid w:val="007A5F62"/>
    <w:rsid w:val="007A774C"/>
    <w:rsid w:val="007B0D83"/>
    <w:rsid w:val="007B14AA"/>
    <w:rsid w:val="007C246F"/>
    <w:rsid w:val="007C5DF8"/>
    <w:rsid w:val="007D26B9"/>
    <w:rsid w:val="007D78DE"/>
    <w:rsid w:val="007F38FB"/>
    <w:rsid w:val="007F3FB3"/>
    <w:rsid w:val="00803AC6"/>
    <w:rsid w:val="00811AA7"/>
    <w:rsid w:val="00816B4D"/>
    <w:rsid w:val="00841053"/>
    <w:rsid w:val="0084164A"/>
    <w:rsid w:val="00844FB0"/>
    <w:rsid w:val="0085234C"/>
    <w:rsid w:val="00852AF4"/>
    <w:rsid w:val="008677D7"/>
    <w:rsid w:val="00873FCF"/>
    <w:rsid w:val="0088015B"/>
    <w:rsid w:val="00881906"/>
    <w:rsid w:val="00883CC5"/>
    <w:rsid w:val="00895062"/>
    <w:rsid w:val="008A0B1D"/>
    <w:rsid w:val="008A41E5"/>
    <w:rsid w:val="008B4EC3"/>
    <w:rsid w:val="008C7F43"/>
    <w:rsid w:val="008D194C"/>
    <w:rsid w:val="008D47FB"/>
    <w:rsid w:val="008D5CAD"/>
    <w:rsid w:val="008E02F0"/>
    <w:rsid w:val="008E15F5"/>
    <w:rsid w:val="008E6C9E"/>
    <w:rsid w:val="008F19A2"/>
    <w:rsid w:val="00900394"/>
    <w:rsid w:val="00927D50"/>
    <w:rsid w:val="009320AC"/>
    <w:rsid w:val="009322E5"/>
    <w:rsid w:val="00934011"/>
    <w:rsid w:val="009419BC"/>
    <w:rsid w:val="0094758E"/>
    <w:rsid w:val="00950AA3"/>
    <w:rsid w:val="00971CA1"/>
    <w:rsid w:val="00971F38"/>
    <w:rsid w:val="00976982"/>
    <w:rsid w:val="00981313"/>
    <w:rsid w:val="009929B6"/>
    <w:rsid w:val="009946A5"/>
    <w:rsid w:val="009953FC"/>
    <w:rsid w:val="009A08D3"/>
    <w:rsid w:val="009A10B4"/>
    <w:rsid w:val="009A52EC"/>
    <w:rsid w:val="009A5465"/>
    <w:rsid w:val="009B0F40"/>
    <w:rsid w:val="009B136C"/>
    <w:rsid w:val="009B175A"/>
    <w:rsid w:val="009B24D4"/>
    <w:rsid w:val="009B7F29"/>
    <w:rsid w:val="009C4E6A"/>
    <w:rsid w:val="009C6CB4"/>
    <w:rsid w:val="009D45C2"/>
    <w:rsid w:val="009D5A99"/>
    <w:rsid w:val="009D669C"/>
    <w:rsid w:val="009E2C30"/>
    <w:rsid w:val="009F2BC9"/>
    <w:rsid w:val="00A019D3"/>
    <w:rsid w:val="00A021E9"/>
    <w:rsid w:val="00A023B9"/>
    <w:rsid w:val="00A277B5"/>
    <w:rsid w:val="00A2795A"/>
    <w:rsid w:val="00A30404"/>
    <w:rsid w:val="00A34281"/>
    <w:rsid w:val="00A63C2F"/>
    <w:rsid w:val="00A7057E"/>
    <w:rsid w:val="00A71E56"/>
    <w:rsid w:val="00A76BED"/>
    <w:rsid w:val="00A814FB"/>
    <w:rsid w:val="00A84881"/>
    <w:rsid w:val="00A850EB"/>
    <w:rsid w:val="00A86B1F"/>
    <w:rsid w:val="00A965CC"/>
    <w:rsid w:val="00AA107E"/>
    <w:rsid w:val="00AA5776"/>
    <w:rsid w:val="00AA63F1"/>
    <w:rsid w:val="00AA64FD"/>
    <w:rsid w:val="00AB2083"/>
    <w:rsid w:val="00AB2560"/>
    <w:rsid w:val="00AB7CB8"/>
    <w:rsid w:val="00AB7D8A"/>
    <w:rsid w:val="00AC3F48"/>
    <w:rsid w:val="00AD1666"/>
    <w:rsid w:val="00AE03C7"/>
    <w:rsid w:val="00AE6CA8"/>
    <w:rsid w:val="00AF6504"/>
    <w:rsid w:val="00B077B8"/>
    <w:rsid w:val="00B15CAA"/>
    <w:rsid w:val="00B173DD"/>
    <w:rsid w:val="00B23C95"/>
    <w:rsid w:val="00B24DBF"/>
    <w:rsid w:val="00B32C8B"/>
    <w:rsid w:val="00B53A1F"/>
    <w:rsid w:val="00B65BCE"/>
    <w:rsid w:val="00B72327"/>
    <w:rsid w:val="00B77248"/>
    <w:rsid w:val="00B81E95"/>
    <w:rsid w:val="00B85B11"/>
    <w:rsid w:val="00B8697D"/>
    <w:rsid w:val="00B9080B"/>
    <w:rsid w:val="00B916DF"/>
    <w:rsid w:val="00BA0EC8"/>
    <w:rsid w:val="00BA11C2"/>
    <w:rsid w:val="00BA3C23"/>
    <w:rsid w:val="00BA658D"/>
    <w:rsid w:val="00BC0BAE"/>
    <w:rsid w:val="00BC40EC"/>
    <w:rsid w:val="00BD3A48"/>
    <w:rsid w:val="00BD42BB"/>
    <w:rsid w:val="00BD5E4B"/>
    <w:rsid w:val="00BD7F17"/>
    <w:rsid w:val="00BE58F5"/>
    <w:rsid w:val="00BF1793"/>
    <w:rsid w:val="00BF7888"/>
    <w:rsid w:val="00C026B8"/>
    <w:rsid w:val="00C06B69"/>
    <w:rsid w:val="00C17BE2"/>
    <w:rsid w:val="00C30641"/>
    <w:rsid w:val="00C31689"/>
    <w:rsid w:val="00C41D39"/>
    <w:rsid w:val="00C421BC"/>
    <w:rsid w:val="00C43D2C"/>
    <w:rsid w:val="00C459B7"/>
    <w:rsid w:val="00C53867"/>
    <w:rsid w:val="00C54719"/>
    <w:rsid w:val="00C576CC"/>
    <w:rsid w:val="00C61F21"/>
    <w:rsid w:val="00C631D2"/>
    <w:rsid w:val="00C63378"/>
    <w:rsid w:val="00C658D6"/>
    <w:rsid w:val="00C665DA"/>
    <w:rsid w:val="00C75A2C"/>
    <w:rsid w:val="00C762E4"/>
    <w:rsid w:val="00C76E7D"/>
    <w:rsid w:val="00C76FA8"/>
    <w:rsid w:val="00C8396F"/>
    <w:rsid w:val="00C84EFD"/>
    <w:rsid w:val="00CA7AB6"/>
    <w:rsid w:val="00CB212C"/>
    <w:rsid w:val="00CB2881"/>
    <w:rsid w:val="00CB66CA"/>
    <w:rsid w:val="00CC0C57"/>
    <w:rsid w:val="00CC33B8"/>
    <w:rsid w:val="00CC46F3"/>
    <w:rsid w:val="00CD2AE8"/>
    <w:rsid w:val="00CD37BE"/>
    <w:rsid w:val="00CD565E"/>
    <w:rsid w:val="00CD610C"/>
    <w:rsid w:val="00D028F5"/>
    <w:rsid w:val="00D04A75"/>
    <w:rsid w:val="00D04EC9"/>
    <w:rsid w:val="00D05C74"/>
    <w:rsid w:val="00D26D8C"/>
    <w:rsid w:val="00D330A8"/>
    <w:rsid w:val="00D33767"/>
    <w:rsid w:val="00D3786D"/>
    <w:rsid w:val="00D42AFF"/>
    <w:rsid w:val="00D61E77"/>
    <w:rsid w:val="00D637F1"/>
    <w:rsid w:val="00D64967"/>
    <w:rsid w:val="00D65848"/>
    <w:rsid w:val="00D75284"/>
    <w:rsid w:val="00D767F2"/>
    <w:rsid w:val="00D82BB2"/>
    <w:rsid w:val="00D85805"/>
    <w:rsid w:val="00D91497"/>
    <w:rsid w:val="00DB5679"/>
    <w:rsid w:val="00DD2878"/>
    <w:rsid w:val="00DD386D"/>
    <w:rsid w:val="00DE126B"/>
    <w:rsid w:val="00DF4723"/>
    <w:rsid w:val="00E0370D"/>
    <w:rsid w:val="00E043D9"/>
    <w:rsid w:val="00E07951"/>
    <w:rsid w:val="00E34AE2"/>
    <w:rsid w:val="00E45E83"/>
    <w:rsid w:val="00E54A90"/>
    <w:rsid w:val="00E61583"/>
    <w:rsid w:val="00E6706C"/>
    <w:rsid w:val="00E70BCF"/>
    <w:rsid w:val="00E70F17"/>
    <w:rsid w:val="00E74C18"/>
    <w:rsid w:val="00E842F0"/>
    <w:rsid w:val="00EA1E38"/>
    <w:rsid w:val="00EA2D12"/>
    <w:rsid w:val="00EB2C4A"/>
    <w:rsid w:val="00ED1101"/>
    <w:rsid w:val="00EE7A38"/>
    <w:rsid w:val="00EF2757"/>
    <w:rsid w:val="00EF449B"/>
    <w:rsid w:val="00EF4FBD"/>
    <w:rsid w:val="00F03B0A"/>
    <w:rsid w:val="00F03B26"/>
    <w:rsid w:val="00F03B86"/>
    <w:rsid w:val="00F0482E"/>
    <w:rsid w:val="00F04F43"/>
    <w:rsid w:val="00F0654B"/>
    <w:rsid w:val="00F07FE0"/>
    <w:rsid w:val="00F1010A"/>
    <w:rsid w:val="00F11830"/>
    <w:rsid w:val="00F13D76"/>
    <w:rsid w:val="00F3100B"/>
    <w:rsid w:val="00F37A61"/>
    <w:rsid w:val="00F505F1"/>
    <w:rsid w:val="00F53A6C"/>
    <w:rsid w:val="00F55A2F"/>
    <w:rsid w:val="00F560C6"/>
    <w:rsid w:val="00F57DF8"/>
    <w:rsid w:val="00F7192A"/>
    <w:rsid w:val="00F774F0"/>
    <w:rsid w:val="00F95553"/>
    <w:rsid w:val="00FB4701"/>
    <w:rsid w:val="00FB7B4D"/>
    <w:rsid w:val="00FC14DB"/>
    <w:rsid w:val="00FD0F61"/>
    <w:rsid w:val="00FD517F"/>
    <w:rsid w:val="00FE6718"/>
    <w:rsid w:val="00FE7DC2"/>
    <w:rsid w:val="00FF3932"/>
    <w:rsid w:val="00FF4C6C"/>
    <w:rsid w:val="011533D3"/>
    <w:rsid w:val="015E4ACC"/>
    <w:rsid w:val="02780A9B"/>
    <w:rsid w:val="028E0A41"/>
    <w:rsid w:val="028F06C1"/>
    <w:rsid w:val="02AB256F"/>
    <w:rsid w:val="02BE378E"/>
    <w:rsid w:val="02F32963"/>
    <w:rsid w:val="02F900F0"/>
    <w:rsid w:val="02FB35F3"/>
    <w:rsid w:val="03254437"/>
    <w:rsid w:val="038D72DF"/>
    <w:rsid w:val="03C874C4"/>
    <w:rsid w:val="03F17003"/>
    <w:rsid w:val="042929E0"/>
    <w:rsid w:val="04C75D62"/>
    <w:rsid w:val="05114EDC"/>
    <w:rsid w:val="056E5276"/>
    <w:rsid w:val="05C22B02"/>
    <w:rsid w:val="06EB5A67"/>
    <w:rsid w:val="076B50BC"/>
    <w:rsid w:val="07983601"/>
    <w:rsid w:val="07C147C6"/>
    <w:rsid w:val="08A96CC2"/>
    <w:rsid w:val="08FA104A"/>
    <w:rsid w:val="09272E13"/>
    <w:rsid w:val="096B2603"/>
    <w:rsid w:val="09B94900"/>
    <w:rsid w:val="0A524906"/>
    <w:rsid w:val="0A840B51"/>
    <w:rsid w:val="0A8D5BDD"/>
    <w:rsid w:val="0AA12680"/>
    <w:rsid w:val="0B676BC5"/>
    <w:rsid w:val="0BD14F70"/>
    <w:rsid w:val="0C506B43"/>
    <w:rsid w:val="0CA507CB"/>
    <w:rsid w:val="0E0C489A"/>
    <w:rsid w:val="0E336CD8"/>
    <w:rsid w:val="0E8D066C"/>
    <w:rsid w:val="0EE65882"/>
    <w:rsid w:val="0EFB6721"/>
    <w:rsid w:val="0FC5746F"/>
    <w:rsid w:val="102C4895"/>
    <w:rsid w:val="107C7581"/>
    <w:rsid w:val="109D16D1"/>
    <w:rsid w:val="112D573C"/>
    <w:rsid w:val="114A2AEE"/>
    <w:rsid w:val="116B3023"/>
    <w:rsid w:val="11DE5560"/>
    <w:rsid w:val="12134735"/>
    <w:rsid w:val="121656BA"/>
    <w:rsid w:val="121B1B42"/>
    <w:rsid w:val="121D5045"/>
    <w:rsid w:val="12286C59"/>
    <w:rsid w:val="13141D5A"/>
    <w:rsid w:val="13255877"/>
    <w:rsid w:val="13B80669"/>
    <w:rsid w:val="13ED52C0"/>
    <w:rsid w:val="14B35F82"/>
    <w:rsid w:val="14BD6892"/>
    <w:rsid w:val="14FE0980"/>
    <w:rsid w:val="151C7F30"/>
    <w:rsid w:val="158562DB"/>
    <w:rsid w:val="15DA37E6"/>
    <w:rsid w:val="16895F09"/>
    <w:rsid w:val="16A82F3A"/>
    <w:rsid w:val="16B87951"/>
    <w:rsid w:val="16DF0E96"/>
    <w:rsid w:val="16E939A4"/>
    <w:rsid w:val="17A82ADD"/>
    <w:rsid w:val="17E52942"/>
    <w:rsid w:val="1807637A"/>
    <w:rsid w:val="18427458"/>
    <w:rsid w:val="188A0ED1"/>
    <w:rsid w:val="18A10AF7"/>
    <w:rsid w:val="1905081B"/>
    <w:rsid w:val="195B37A8"/>
    <w:rsid w:val="195F7C30"/>
    <w:rsid w:val="19771A54"/>
    <w:rsid w:val="197C5EDB"/>
    <w:rsid w:val="1A0738C1"/>
    <w:rsid w:val="1A271BF7"/>
    <w:rsid w:val="1AFC50D3"/>
    <w:rsid w:val="1B1175F6"/>
    <w:rsid w:val="1B4A0A55"/>
    <w:rsid w:val="1B807314"/>
    <w:rsid w:val="1BA210E4"/>
    <w:rsid w:val="1C1F1D32"/>
    <w:rsid w:val="1C687BA8"/>
    <w:rsid w:val="1CA13205"/>
    <w:rsid w:val="1CBB1BB0"/>
    <w:rsid w:val="1D5266B3"/>
    <w:rsid w:val="1E206EF9"/>
    <w:rsid w:val="1F6D241E"/>
    <w:rsid w:val="1F936DDB"/>
    <w:rsid w:val="207F3560"/>
    <w:rsid w:val="20D87472"/>
    <w:rsid w:val="21F046BC"/>
    <w:rsid w:val="221F520B"/>
    <w:rsid w:val="226D7508"/>
    <w:rsid w:val="22B578FD"/>
    <w:rsid w:val="2320282F"/>
    <w:rsid w:val="23665522"/>
    <w:rsid w:val="237A41C3"/>
    <w:rsid w:val="23A11E84"/>
    <w:rsid w:val="241D724F"/>
    <w:rsid w:val="24844675"/>
    <w:rsid w:val="25757480"/>
    <w:rsid w:val="263A3D46"/>
    <w:rsid w:val="26621687"/>
    <w:rsid w:val="268166B9"/>
    <w:rsid w:val="26AA1A7C"/>
    <w:rsid w:val="27226242"/>
    <w:rsid w:val="272726CA"/>
    <w:rsid w:val="275F60A7"/>
    <w:rsid w:val="277811CF"/>
    <w:rsid w:val="27B200B0"/>
    <w:rsid w:val="281C1CDD"/>
    <w:rsid w:val="285C4CC5"/>
    <w:rsid w:val="295E35EE"/>
    <w:rsid w:val="298015A5"/>
    <w:rsid w:val="299172C0"/>
    <w:rsid w:val="2A031B7E"/>
    <w:rsid w:val="2A134397"/>
    <w:rsid w:val="2AEB07F7"/>
    <w:rsid w:val="2B265158"/>
    <w:rsid w:val="2B696EC7"/>
    <w:rsid w:val="2C3E23A2"/>
    <w:rsid w:val="2CE341B5"/>
    <w:rsid w:val="2CEA3B3F"/>
    <w:rsid w:val="2CF72E55"/>
    <w:rsid w:val="2D3661BD"/>
    <w:rsid w:val="2D901D4F"/>
    <w:rsid w:val="2E0B3C17"/>
    <w:rsid w:val="2E2B1F4D"/>
    <w:rsid w:val="2E2F2B52"/>
    <w:rsid w:val="2E393461"/>
    <w:rsid w:val="2E51438B"/>
    <w:rsid w:val="2E521E0D"/>
    <w:rsid w:val="2E650E2E"/>
    <w:rsid w:val="2E932876"/>
    <w:rsid w:val="2EA22E91"/>
    <w:rsid w:val="2EF31996"/>
    <w:rsid w:val="2F874408"/>
    <w:rsid w:val="30C86099"/>
    <w:rsid w:val="3110648D"/>
    <w:rsid w:val="31E41CE9"/>
    <w:rsid w:val="320944A7"/>
    <w:rsid w:val="3232786A"/>
    <w:rsid w:val="326225B7"/>
    <w:rsid w:val="326A3247"/>
    <w:rsid w:val="32E4768D"/>
    <w:rsid w:val="330C174B"/>
    <w:rsid w:val="33627F5C"/>
    <w:rsid w:val="33CC3D88"/>
    <w:rsid w:val="34022063"/>
    <w:rsid w:val="34234796"/>
    <w:rsid w:val="342B1BA3"/>
    <w:rsid w:val="344714D3"/>
    <w:rsid w:val="348E1C47"/>
    <w:rsid w:val="35270B41"/>
    <w:rsid w:val="354A1FFA"/>
    <w:rsid w:val="35840EDB"/>
    <w:rsid w:val="35987B7B"/>
    <w:rsid w:val="35AA111A"/>
    <w:rsid w:val="35CB70D1"/>
    <w:rsid w:val="35D65462"/>
    <w:rsid w:val="36127845"/>
    <w:rsid w:val="36782A6C"/>
    <w:rsid w:val="369E1627"/>
    <w:rsid w:val="36B02BC6"/>
    <w:rsid w:val="36E72D20"/>
    <w:rsid w:val="37712C84"/>
    <w:rsid w:val="38296BB0"/>
    <w:rsid w:val="389926E7"/>
    <w:rsid w:val="394A250A"/>
    <w:rsid w:val="39C656D7"/>
    <w:rsid w:val="39CD7260"/>
    <w:rsid w:val="3A1741DD"/>
    <w:rsid w:val="3A7B60FF"/>
    <w:rsid w:val="3A8C639A"/>
    <w:rsid w:val="3B227B92"/>
    <w:rsid w:val="3B2B62A3"/>
    <w:rsid w:val="3BCD2229"/>
    <w:rsid w:val="3BDF37C8"/>
    <w:rsid w:val="3C015002"/>
    <w:rsid w:val="3C3641D7"/>
    <w:rsid w:val="3CEC0482"/>
    <w:rsid w:val="3DF45431"/>
    <w:rsid w:val="3E116F60"/>
    <w:rsid w:val="3E534551"/>
    <w:rsid w:val="3E8911A8"/>
    <w:rsid w:val="3E98013E"/>
    <w:rsid w:val="3EBD617F"/>
    <w:rsid w:val="3EE5603F"/>
    <w:rsid w:val="40027710"/>
    <w:rsid w:val="4009291E"/>
    <w:rsid w:val="4099698A"/>
    <w:rsid w:val="417D2480"/>
    <w:rsid w:val="41A40141"/>
    <w:rsid w:val="41C815FA"/>
    <w:rsid w:val="42920CC3"/>
    <w:rsid w:val="43035AFF"/>
    <w:rsid w:val="43297F3D"/>
    <w:rsid w:val="434C71F8"/>
    <w:rsid w:val="43AF5C17"/>
    <w:rsid w:val="43B57B21"/>
    <w:rsid w:val="446F6056"/>
    <w:rsid w:val="44AC00B9"/>
    <w:rsid w:val="45252301"/>
    <w:rsid w:val="465A1079"/>
    <w:rsid w:val="46EC63E9"/>
    <w:rsid w:val="474C3E84"/>
    <w:rsid w:val="477375C7"/>
    <w:rsid w:val="47B944B8"/>
    <w:rsid w:val="4810074A"/>
    <w:rsid w:val="485F62CB"/>
    <w:rsid w:val="487061E5"/>
    <w:rsid w:val="48885E0A"/>
    <w:rsid w:val="48973EA7"/>
    <w:rsid w:val="48B6475B"/>
    <w:rsid w:val="48C536F1"/>
    <w:rsid w:val="48F17A38"/>
    <w:rsid w:val="4990663D"/>
    <w:rsid w:val="499253C3"/>
    <w:rsid w:val="4A0230F9"/>
    <w:rsid w:val="4A0465FC"/>
    <w:rsid w:val="4A065382"/>
    <w:rsid w:val="4A1E71A6"/>
    <w:rsid w:val="4B3F2B00"/>
    <w:rsid w:val="4B8200F2"/>
    <w:rsid w:val="4B835B73"/>
    <w:rsid w:val="4B955A8D"/>
    <w:rsid w:val="4C186067"/>
    <w:rsid w:val="4C282A7E"/>
    <w:rsid w:val="4C86669B"/>
    <w:rsid w:val="4CA76BCF"/>
    <w:rsid w:val="4CC43F81"/>
    <w:rsid w:val="4D4963D8"/>
    <w:rsid w:val="4EC436C7"/>
    <w:rsid w:val="4EE02FF7"/>
    <w:rsid w:val="4F537AB2"/>
    <w:rsid w:val="4FF33DB8"/>
    <w:rsid w:val="50236B06"/>
    <w:rsid w:val="508558A6"/>
    <w:rsid w:val="508B3032"/>
    <w:rsid w:val="508E3FB7"/>
    <w:rsid w:val="51F46D81"/>
    <w:rsid w:val="527618D9"/>
    <w:rsid w:val="531E0DED"/>
    <w:rsid w:val="532A2681"/>
    <w:rsid w:val="533B291C"/>
    <w:rsid w:val="53EB4CBE"/>
    <w:rsid w:val="54327630"/>
    <w:rsid w:val="544278CB"/>
    <w:rsid w:val="54B54386"/>
    <w:rsid w:val="54D6013E"/>
    <w:rsid w:val="54D83641"/>
    <w:rsid w:val="550B7314"/>
    <w:rsid w:val="55324FD5"/>
    <w:rsid w:val="5555648E"/>
    <w:rsid w:val="55966EF8"/>
    <w:rsid w:val="559D6882"/>
    <w:rsid w:val="55F73A99"/>
    <w:rsid w:val="561A74D1"/>
    <w:rsid w:val="56925E96"/>
    <w:rsid w:val="56B95D55"/>
    <w:rsid w:val="56EE2D2C"/>
    <w:rsid w:val="57237983"/>
    <w:rsid w:val="5733219C"/>
    <w:rsid w:val="57A33754"/>
    <w:rsid w:val="57F24B59"/>
    <w:rsid w:val="58DE5A5B"/>
    <w:rsid w:val="58E00F5E"/>
    <w:rsid w:val="5911172D"/>
    <w:rsid w:val="594B060D"/>
    <w:rsid w:val="594B280B"/>
    <w:rsid w:val="59F43024"/>
    <w:rsid w:val="5A0E034B"/>
    <w:rsid w:val="5A6E746B"/>
    <w:rsid w:val="5A7238F3"/>
    <w:rsid w:val="5AAD49D1"/>
    <w:rsid w:val="5ABF016F"/>
    <w:rsid w:val="5AC86880"/>
    <w:rsid w:val="5B7E2B2B"/>
    <w:rsid w:val="5C3C0960"/>
    <w:rsid w:val="5CA4708A"/>
    <w:rsid w:val="5CC608C4"/>
    <w:rsid w:val="5CD84061"/>
    <w:rsid w:val="5D135140"/>
    <w:rsid w:val="5D915A0E"/>
    <w:rsid w:val="5E0A1E55"/>
    <w:rsid w:val="5E4B3F43"/>
    <w:rsid w:val="5F2A7D2E"/>
    <w:rsid w:val="5F494D5F"/>
    <w:rsid w:val="5FCB78B7"/>
    <w:rsid w:val="60366F66"/>
    <w:rsid w:val="607719D6"/>
    <w:rsid w:val="60875A6C"/>
    <w:rsid w:val="614F54B5"/>
    <w:rsid w:val="61836C08"/>
    <w:rsid w:val="61A161B8"/>
    <w:rsid w:val="61E12825"/>
    <w:rsid w:val="626E7E8B"/>
    <w:rsid w:val="62B44D7C"/>
    <w:rsid w:val="630073FA"/>
    <w:rsid w:val="634877EE"/>
    <w:rsid w:val="635D7793"/>
    <w:rsid w:val="637D5ACA"/>
    <w:rsid w:val="638B6FDE"/>
    <w:rsid w:val="63FB2B15"/>
    <w:rsid w:val="64E65F95"/>
    <w:rsid w:val="65657B68"/>
    <w:rsid w:val="658A6AA3"/>
    <w:rsid w:val="66AB5C81"/>
    <w:rsid w:val="66B4528C"/>
    <w:rsid w:val="66C877B0"/>
    <w:rsid w:val="67302657"/>
    <w:rsid w:val="6747227C"/>
    <w:rsid w:val="67E74384"/>
    <w:rsid w:val="683615EE"/>
    <w:rsid w:val="68637551"/>
    <w:rsid w:val="68C84CF7"/>
    <w:rsid w:val="68DB2693"/>
    <w:rsid w:val="68F335BD"/>
    <w:rsid w:val="68FA2F47"/>
    <w:rsid w:val="6906005F"/>
    <w:rsid w:val="69763B96"/>
    <w:rsid w:val="6A046C7D"/>
    <w:rsid w:val="6A40325F"/>
    <w:rsid w:val="6A7833B8"/>
    <w:rsid w:val="6B2D5466"/>
    <w:rsid w:val="6BFF57BE"/>
    <w:rsid w:val="6C43172A"/>
    <w:rsid w:val="6C523F43"/>
    <w:rsid w:val="6CF56FD0"/>
    <w:rsid w:val="6CFC21DE"/>
    <w:rsid w:val="6D71439B"/>
    <w:rsid w:val="6DE5215B"/>
    <w:rsid w:val="6DF56B72"/>
    <w:rsid w:val="6E644C28"/>
    <w:rsid w:val="6EA14A8D"/>
    <w:rsid w:val="6EB45CAC"/>
    <w:rsid w:val="6F3B4C8B"/>
    <w:rsid w:val="6F457799"/>
    <w:rsid w:val="6F607449"/>
    <w:rsid w:val="6F755D6A"/>
    <w:rsid w:val="6F9A0528"/>
    <w:rsid w:val="6FEF21B0"/>
    <w:rsid w:val="700F26E5"/>
    <w:rsid w:val="70206203"/>
    <w:rsid w:val="702C5898"/>
    <w:rsid w:val="70703A03"/>
    <w:rsid w:val="71076500"/>
    <w:rsid w:val="712325AD"/>
    <w:rsid w:val="71392ED3"/>
    <w:rsid w:val="71435060"/>
    <w:rsid w:val="71B8501F"/>
    <w:rsid w:val="72005413"/>
    <w:rsid w:val="72596DA7"/>
    <w:rsid w:val="732C4B81"/>
    <w:rsid w:val="73F11447"/>
    <w:rsid w:val="73FE075C"/>
    <w:rsid w:val="74034BE4"/>
    <w:rsid w:val="74416C47"/>
    <w:rsid w:val="74A40EEA"/>
    <w:rsid w:val="755A5196"/>
    <w:rsid w:val="7583635A"/>
    <w:rsid w:val="75B90A32"/>
    <w:rsid w:val="76381300"/>
    <w:rsid w:val="765B603D"/>
    <w:rsid w:val="7734249D"/>
    <w:rsid w:val="778744A6"/>
    <w:rsid w:val="77CB7519"/>
    <w:rsid w:val="7862510D"/>
    <w:rsid w:val="790D0E29"/>
    <w:rsid w:val="796D68C4"/>
    <w:rsid w:val="79757554"/>
    <w:rsid w:val="79E14685"/>
    <w:rsid w:val="79F80A27"/>
    <w:rsid w:val="79F842AA"/>
    <w:rsid w:val="7A026DB8"/>
    <w:rsid w:val="7A527E3C"/>
    <w:rsid w:val="7AD54B92"/>
    <w:rsid w:val="7AEB4B37"/>
    <w:rsid w:val="7B5A2BED"/>
    <w:rsid w:val="7B5E4E76"/>
    <w:rsid w:val="7BD24E35"/>
    <w:rsid w:val="7C2D424A"/>
    <w:rsid w:val="7C6C5F2D"/>
    <w:rsid w:val="7C9D7D81"/>
    <w:rsid w:val="7CA02F04"/>
    <w:rsid w:val="7CA76112"/>
    <w:rsid w:val="7CAD4798"/>
    <w:rsid w:val="7D2A75E5"/>
    <w:rsid w:val="7D2D0569"/>
    <w:rsid w:val="7D7E706F"/>
    <w:rsid w:val="7E3B6528"/>
    <w:rsid w:val="7E4932C0"/>
    <w:rsid w:val="7E813419"/>
    <w:rsid w:val="7EA67DD6"/>
    <w:rsid w:val="7F0204F0"/>
    <w:rsid w:val="7F307D3A"/>
    <w:rsid w:val="7F795BB0"/>
    <w:rsid w:val="7FEE5B6F"/>
    <w:rsid w:val="7FF12376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semiHidden="0" w:name="heading 7"/>
    <w:lsdException w:qFormat="1" w:uiPriority="0" w:semiHidden="0" w:name="heading 8"/>
    <w:lsdException w:qFormat="1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tabs>
        <w:tab w:val="left" w:pos="432"/>
      </w:tabs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tabs>
        <w:tab w:val="left" w:pos="432"/>
        <w:tab w:val="left" w:pos="575"/>
      </w:tabs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tabs>
        <w:tab w:val="left" w:pos="432"/>
        <w:tab w:val="left" w:pos="720"/>
      </w:tabs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tabs>
        <w:tab w:val="left" w:pos="432"/>
        <w:tab w:val="left" w:pos="864"/>
      </w:tabs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tabs>
        <w:tab w:val="left" w:pos="1008"/>
      </w:tabs>
      <w:spacing w:before="280" w:after="29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numPr>
        <w:ilvl w:val="5"/>
        <w:numId w:val="1"/>
      </w:numPr>
      <w:tabs>
        <w:tab w:val="left" w:pos="1151"/>
      </w:tabs>
      <w:spacing w:before="240" w:after="64" w:line="317" w:lineRule="auto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unhideWhenUsed/>
    <w:qFormat/>
    <w:uiPriority w:val="0"/>
    <w:pPr>
      <w:keepNext/>
      <w:keepLines/>
      <w:numPr>
        <w:ilvl w:val="6"/>
        <w:numId w:val="1"/>
      </w:numPr>
      <w:tabs>
        <w:tab w:val="left" w:pos="1296"/>
      </w:tabs>
      <w:spacing w:before="240" w:after="64" w:line="317" w:lineRule="auto"/>
      <w:outlineLvl w:val="6"/>
    </w:pPr>
    <w:rPr>
      <w:b/>
      <w:sz w:val="24"/>
    </w:rPr>
  </w:style>
  <w:style w:type="paragraph" w:styleId="9">
    <w:name w:val="heading 8"/>
    <w:basedOn w:val="1"/>
    <w:next w:val="1"/>
    <w:unhideWhenUsed/>
    <w:qFormat/>
    <w:uiPriority w:val="0"/>
    <w:pPr>
      <w:keepNext/>
      <w:keepLines/>
      <w:numPr>
        <w:ilvl w:val="7"/>
        <w:numId w:val="1"/>
      </w:numPr>
      <w:tabs>
        <w:tab w:val="left" w:pos="1440"/>
      </w:tabs>
      <w:spacing w:before="240" w:after="64" w:line="317" w:lineRule="auto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unhideWhenUsed/>
    <w:qFormat/>
    <w:uiPriority w:val="0"/>
    <w:pPr>
      <w:keepNext/>
      <w:keepLines/>
      <w:numPr>
        <w:ilvl w:val="8"/>
        <w:numId w:val="1"/>
      </w:numPr>
      <w:tabs>
        <w:tab w:val="left" w:pos="1583"/>
      </w:tabs>
      <w:spacing w:before="240" w:after="64" w:line="317" w:lineRule="auto"/>
      <w:outlineLvl w:val="8"/>
    </w:pPr>
    <w:rPr>
      <w:rFonts w:ascii="Arial" w:hAnsi="Arial" w:eastAsia="黑体"/>
    </w:rPr>
  </w:style>
  <w:style w:type="character" w:default="1" w:styleId="26">
    <w:name w:val="Default Paragraph Font"/>
    <w:unhideWhenUsed/>
    <w:qFormat/>
    <w:uiPriority w:val="1"/>
  </w:style>
  <w:style w:type="table" w:default="1" w:styleId="29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36"/>
    <w:qFormat/>
    <w:uiPriority w:val="0"/>
    <w:rPr>
      <w:b/>
      <w:bCs/>
    </w:rPr>
  </w:style>
  <w:style w:type="paragraph" w:styleId="12">
    <w:name w:val="annotation text"/>
    <w:basedOn w:val="1"/>
    <w:link w:val="35"/>
    <w:qFormat/>
    <w:uiPriority w:val="0"/>
    <w:pPr>
      <w:jc w:val="left"/>
    </w:pPr>
  </w:style>
  <w:style w:type="paragraph" w:styleId="13">
    <w:name w:val="toc 7"/>
    <w:basedOn w:val="1"/>
    <w:next w:val="1"/>
    <w:qFormat/>
    <w:uiPriority w:val="39"/>
    <w:pPr>
      <w:ind w:left="2520" w:leftChars="1200"/>
    </w:pPr>
  </w:style>
  <w:style w:type="paragraph" w:styleId="14">
    <w:name w:val="caption"/>
    <w:basedOn w:val="1"/>
    <w:next w:val="1"/>
    <w:unhideWhenUsed/>
    <w:qFormat/>
    <w:uiPriority w:val="0"/>
    <w:rPr>
      <w:rFonts w:ascii="Arial" w:hAnsi="Arial" w:eastAsia="黑体"/>
      <w:sz w:val="20"/>
    </w:rPr>
  </w:style>
  <w:style w:type="paragraph" w:styleId="15">
    <w:name w:val="toc 5"/>
    <w:basedOn w:val="1"/>
    <w:next w:val="1"/>
    <w:qFormat/>
    <w:uiPriority w:val="39"/>
    <w:pPr>
      <w:ind w:left="1680" w:leftChars="800"/>
    </w:pPr>
  </w:style>
  <w:style w:type="paragraph" w:styleId="16">
    <w:name w:val="toc 3"/>
    <w:basedOn w:val="1"/>
    <w:next w:val="1"/>
    <w:qFormat/>
    <w:uiPriority w:val="39"/>
    <w:pPr>
      <w:ind w:left="840" w:leftChars="400"/>
    </w:pPr>
  </w:style>
  <w:style w:type="paragraph" w:styleId="17">
    <w:name w:val="toc 8"/>
    <w:basedOn w:val="1"/>
    <w:next w:val="1"/>
    <w:qFormat/>
    <w:uiPriority w:val="39"/>
    <w:pPr>
      <w:ind w:left="2940" w:leftChars="1400"/>
    </w:pPr>
  </w:style>
  <w:style w:type="paragraph" w:styleId="18">
    <w:name w:val="Balloon Text"/>
    <w:basedOn w:val="1"/>
    <w:link w:val="37"/>
    <w:qFormat/>
    <w:uiPriority w:val="0"/>
    <w:rPr>
      <w:sz w:val="18"/>
      <w:szCs w:val="18"/>
    </w:rPr>
  </w:style>
  <w:style w:type="paragraph" w:styleId="19">
    <w:name w:val="footer"/>
    <w:basedOn w:val="1"/>
    <w:link w:val="32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header"/>
    <w:basedOn w:val="1"/>
    <w:link w:val="3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1">
    <w:name w:val="toc 1"/>
    <w:basedOn w:val="1"/>
    <w:next w:val="1"/>
    <w:qFormat/>
    <w:uiPriority w:val="39"/>
  </w:style>
  <w:style w:type="paragraph" w:styleId="22">
    <w:name w:val="toc 4"/>
    <w:basedOn w:val="1"/>
    <w:next w:val="1"/>
    <w:qFormat/>
    <w:uiPriority w:val="39"/>
    <w:pPr>
      <w:ind w:left="1260" w:leftChars="600"/>
    </w:pPr>
  </w:style>
  <w:style w:type="paragraph" w:styleId="23">
    <w:name w:val="toc 6"/>
    <w:basedOn w:val="1"/>
    <w:next w:val="1"/>
    <w:qFormat/>
    <w:uiPriority w:val="39"/>
    <w:pPr>
      <w:ind w:left="2100" w:leftChars="1000"/>
    </w:pPr>
  </w:style>
  <w:style w:type="paragraph" w:styleId="24">
    <w:name w:val="toc 2"/>
    <w:basedOn w:val="1"/>
    <w:next w:val="1"/>
    <w:qFormat/>
    <w:uiPriority w:val="39"/>
    <w:pPr>
      <w:ind w:left="420" w:leftChars="200"/>
    </w:pPr>
  </w:style>
  <w:style w:type="paragraph" w:styleId="25">
    <w:name w:val="toc 9"/>
    <w:basedOn w:val="1"/>
    <w:next w:val="1"/>
    <w:qFormat/>
    <w:uiPriority w:val="39"/>
    <w:pPr>
      <w:ind w:left="3360" w:leftChars="1600"/>
    </w:pPr>
  </w:style>
  <w:style w:type="character" w:styleId="27">
    <w:name w:val="Hyperlink"/>
    <w:basedOn w:val="26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8">
    <w:name w:val="annotation reference"/>
    <w:basedOn w:val="26"/>
    <w:qFormat/>
    <w:uiPriority w:val="0"/>
    <w:rPr>
      <w:sz w:val="21"/>
      <w:szCs w:val="21"/>
    </w:rPr>
  </w:style>
  <w:style w:type="table" w:styleId="30">
    <w:name w:val="Table Grid"/>
    <w:basedOn w:val="29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31">
    <w:name w:val="页眉 字符"/>
    <w:basedOn w:val="26"/>
    <w:link w:val="20"/>
    <w:qFormat/>
    <w:uiPriority w:val="0"/>
    <w:rPr>
      <w:kern w:val="2"/>
      <w:sz w:val="18"/>
      <w:szCs w:val="18"/>
    </w:rPr>
  </w:style>
  <w:style w:type="character" w:customStyle="1" w:styleId="32">
    <w:name w:val="页脚 字符"/>
    <w:basedOn w:val="26"/>
    <w:link w:val="19"/>
    <w:qFormat/>
    <w:uiPriority w:val="0"/>
    <w:rPr>
      <w:kern w:val="2"/>
      <w:sz w:val="18"/>
      <w:szCs w:val="18"/>
    </w:rPr>
  </w:style>
  <w:style w:type="paragraph" w:customStyle="1" w:styleId="33">
    <w:name w:val="列出段落1"/>
    <w:basedOn w:val="1"/>
    <w:qFormat/>
    <w:uiPriority w:val="99"/>
    <w:pPr>
      <w:ind w:firstLine="420" w:firstLineChars="200"/>
    </w:pPr>
  </w:style>
  <w:style w:type="character" w:customStyle="1" w:styleId="34">
    <w:name w:val="未处理的提及1"/>
    <w:basedOn w:val="26"/>
    <w:unhideWhenUsed/>
    <w:qFormat/>
    <w:uiPriority w:val="99"/>
    <w:rPr>
      <w:color w:val="808080"/>
      <w:shd w:val="clear" w:color="auto" w:fill="E6E6E6"/>
    </w:rPr>
  </w:style>
  <w:style w:type="character" w:customStyle="1" w:styleId="35">
    <w:name w:val="批注文字 字符"/>
    <w:basedOn w:val="26"/>
    <w:link w:val="12"/>
    <w:qFormat/>
    <w:uiPriority w:val="0"/>
    <w:rPr>
      <w:kern w:val="2"/>
      <w:sz w:val="21"/>
      <w:szCs w:val="24"/>
    </w:rPr>
  </w:style>
  <w:style w:type="character" w:customStyle="1" w:styleId="36">
    <w:name w:val="批注主题 字符"/>
    <w:basedOn w:val="35"/>
    <w:link w:val="11"/>
    <w:qFormat/>
    <w:uiPriority w:val="0"/>
    <w:rPr>
      <w:b/>
      <w:bCs/>
      <w:kern w:val="2"/>
      <w:sz w:val="21"/>
      <w:szCs w:val="24"/>
    </w:rPr>
  </w:style>
  <w:style w:type="character" w:customStyle="1" w:styleId="37">
    <w:name w:val="批注框文本 字符"/>
    <w:basedOn w:val="26"/>
    <w:link w:val="18"/>
    <w:qFormat/>
    <w:uiPriority w:val="0"/>
    <w:rPr>
      <w:kern w:val="2"/>
      <w:sz w:val="18"/>
      <w:szCs w:val="18"/>
    </w:rPr>
  </w:style>
  <w:style w:type="paragraph" w:customStyle="1" w:styleId="38">
    <w:name w:val="修订1"/>
    <w:hidden/>
    <w:semiHidden/>
    <w:qFormat/>
    <w:uiPriority w:val="99"/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1855</Words>
  <Characters>10579</Characters>
  <Lines>88</Lines>
  <Paragraphs>24</Paragraphs>
  <TotalTime>0</TotalTime>
  <ScaleCrop>false</ScaleCrop>
  <LinksUpToDate>false</LinksUpToDate>
  <CharactersWithSpaces>12410</CharactersWithSpaces>
  <Application>WPS Office_10.1.0.54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0-29T02:23:00Z</dcterms:created>
  <dc:creator>leungma</dc:creator>
  <cp:lastModifiedBy>chris.ma</cp:lastModifiedBy>
  <dcterms:modified xsi:type="dcterms:W3CDTF">2017-10-31T03:55:44Z</dcterms:modified>
  <cp:revision>11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